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CF9A13" w14:textId="77777777" w:rsidR="00334F31" w:rsidRDefault="00334F31" w:rsidP="00C66B57">
      <w:pPr>
        <w:pStyle w:val="Title"/>
      </w:pPr>
    </w:p>
    <w:p w14:paraId="00BE8A93" w14:textId="77777777" w:rsidR="00334F31" w:rsidRDefault="00334F31" w:rsidP="00334F31">
      <w:pPr>
        <w:spacing w:after="0" w:line="240" w:lineRule="auto"/>
        <w:contextualSpacing/>
        <w:rPr>
          <w:rFonts w:ascii="Segoe UI" w:eastAsiaTheme="majorEastAsia" w:hAnsi="Segoe UI" w:cs="Segoe UI"/>
          <w:b/>
          <w:spacing w:val="-10"/>
          <w:kern w:val="28"/>
          <w:sz w:val="56"/>
          <w:szCs w:val="56"/>
        </w:rPr>
      </w:pPr>
    </w:p>
    <w:p w14:paraId="28D6E69F" w14:textId="77777777" w:rsidR="00334F31" w:rsidRDefault="00334F31" w:rsidP="00334F31">
      <w:pPr>
        <w:spacing w:after="0" w:line="240" w:lineRule="auto"/>
        <w:contextualSpacing/>
        <w:rPr>
          <w:rFonts w:ascii="Segoe UI" w:eastAsiaTheme="majorEastAsia" w:hAnsi="Segoe UI" w:cs="Segoe UI"/>
          <w:b/>
          <w:spacing w:val="-10"/>
          <w:kern w:val="28"/>
          <w:sz w:val="56"/>
          <w:szCs w:val="56"/>
        </w:rPr>
      </w:pPr>
    </w:p>
    <w:p w14:paraId="575A3B98" w14:textId="77777777" w:rsidR="00334F31" w:rsidRDefault="00334F31" w:rsidP="00334F31">
      <w:pPr>
        <w:spacing w:after="0" w:line="240" w:lineRule="auto"/>
        <w:contextualSpacing/>
        <w:rPr>
          <w:rFonts w:ascii="Segoe UI" w:eastAsiaTheme="majorEastAsia" w:hAnsi="Segoe UI" w:cs="Segoe UI"/>
          <w:b/>
          <w:spacing w:val="-10"/>
          <w:kern w:val="28"/>
          <w:sz w:val="56"/>
          <w:szCs w:val="56"/>
        </w:rPr>
      </w:pPr>
    </w:p>
    <w:p w14:paraId="3BAD1B1C" w14:textId="77777777" w:rsidR="00334F31" w:rsidRDefault="00334F31" w:rsidP="00334F31">
      <w:pPr>
        <w:spacing w:after="0" w:line="240" w:lineRule="auto"/>
        <w:contextualSpacing/>
        <w:rPr>
          <w:rFonts w:ascii="Segoe UI" w:eastAsiaTheme="majorEastAsia" w:hAnsi="Segoe UI" w:cs="Segoe UI"/>
          <w:b/>
          <w:spacing w:val="-10"/>
          <w:kern w:val="28"/>
          <w:sz w:val="56"/>
          <w:szCs w:val="56"/>
        </w:rPr>
      </w:pPr>
    </w:p>
    <w:p w14:paraId="26E481FB" w14:textId="343284CB" w:rsidR="00334F31" w:rsidRPr="00C66B57" w:rsidRDefault="00334F31" w:rsidP="00334F31">
      <w:pPr>
        <w:pStyle w:val="Title"/>
      </w:pPr>
      <w:r>
        <w:t>Cisco ASA with AnyConnect VPN</w:t>
      </w:r>
      <w:r w:rsidRPr="00C66B57">
        <w:t xml:space="preserve"> and </w:t>
      </w:r>
      <w:r w:rsidR="00F02CC0">
        <w:t xml:space="preserve">Azure </w:t>
      </w:r>
      <w:bookmarkStart w:id="0" w:name="_GoBack"/>
      <w:bookmarkEnd w:id="0"/>
      <w:r w:rsidRPr="00C66B57">
        <w:t xml:space="preserve">MFA </w:t>
      </w:r>
      <w:r>
        <w:t>Configuration for</w:t>
      </w:r>
      <w:r w:rsidRPr="002B2CC5" w:rsidDel="0029286A">
        <w:t xml:space="preserve"> </w:t>
      </w:r>
      <w:r w:rsidRPr="002B2CC5">
        <w:t>RADIUS</w:t>
      </w:r>
    </w:p>
    <w:p w14:paraId="7BC42C6F" w14:textId="77777777" w:rsidR="00334F31" w:rsidRPr="00334F31" w:rsidRDefault="00334F31" w:rsidP="00334F31">
      <w:pPr>
        <w:rPr>
          <w:rFonts w:ascii="Segoe UI" w:hAnsi="Segoe UI" w:cs="Segoe UI"/>
          <w:color w:val="080808"/>
        </w:rPr>
      </w:pPr>
    </w:p>
    <w:p w14:paraId="2FE99F34" w14:textId="77777777" w:rsidR="00334F31" w:rsidRPr="00334F31" w:rsidRDefault="00334F31" w:rsidP="00334F31">
      <w:pPr>
        <w:rPr>
          <w:rFonts w:ascii="Segoe UI" w:hAnsi="Segoe UI" w:cs="Segoe UI"/>
          <w:color w:val="080808"/>
          <w:sz w:val="18"/>
          <w:szCs w:val="18"/>
        </w:rPr>
      </w:pPr>
    </w:p>
    <w:p w14:paraId="308D518D" w14:textId="77777777" w:rsidR="00334F31" w:rsidRPr="00334F31" w:rsidRDefault="00334F31" w:rsidP="00334F31">
      <w:pPr>
        <w:rPr>
          <w:rFonts w:ascii="Segoe UI" w:hAnsi="Segoe UI" w:cs="Segoe UI"/>
          <w:color w:val="080808"/>
          <w:sz w:val="18"/>
          <w:szCs w:val="18"/>
        </w:rPr>
      </w:pPr>
    </w:p>
    <w:p w14:paraId="387E68E3" w14:textId="77777777" w:rsidR="00334F31" w:rsidRPr="00334F31" w:rsidRDefault="00334F31" w:rsidP="00334F31">
      <w:pPr>
        <w:rPr>
          <w:rFonts w:ascii="Segoe UI" w:hAnsi="Segoe UI" w:cs="Segoe UI"/>
          <w:color w:val="080808"/>
          <w:sz w:val="18"/>
          <w:szCs w:val="18"/>
        </w:rPr>
      </w:pPr>
    </w:p>
    <w:p w14:paraId="648A9E0F" w14:textId="77777777" w:rsidR="00334F31" w:rsidRPr="00334F31" w:rsidRDefault="00334F31" w:rsidP="00334F31">
      <w:pPr>
        <w:rPr>
          <w:rFonts w:ascii="Segoe UI" w:hAnsi="Segoe UI" w:cs="Segoe UI"/>
          <w:color w:val="080808"/>
          <w:sz w:val="18"/>
          <w:szCs w:val="18"/>
        </w:rPr>
      </w:pPr>
    </w:p>
    <w:p w14:paraId="34DE9E3C" w14:textId="77777777" w:rsidR="00334F31" w:rsidRPr="00334F31" w:rsidRDefault="00334F31" w:rsidP="00334F31">
      <w:pPr>
        <w:rPr>
          <w:rFonts w:ascii="Segoe UI" w:hAnsi="Segoe UI" w:cs="Segoe UI"/>
          <w:color w:val="080808"/>
          <w:sz w:val="18"/>
          <w:szCs w:val="18"/>
        </w:rPr>
      </w:pPr>
    </w:p>
    <w:p w14:paraId="5B693624" w14:textId="77777777" w:rsidR="00334F31" w:rsidRPr="00334F31" w:rsidRDefault="00334F31" w:rsidP="00334F31">
      <w:pPr>
        <w:rPr>
          <w:rFonts w:ascii="Segoe UI" w:hAnsi="Segoe UI" w:cs="Segoe UI"/>
          <w:color w:val="080808"/>
          <w:sz w:val="18"/>
          <w:szCs w:val="18"/>
        </w:rPr>
      </w:pPr>
    </w:p>
    <w:p w14:paraId="6E4EF4D1" w14:textId="77777777" w:rsidR="00334F31" w:rsidRPr="00334F31" w:rsidRDefault="00334F31" w:rsidP="00334F31">
      <w:pPr>
        <w:rPr>
          <w:rFonts w:ascii="Segoe UI" w:hAnsi="Segoe UI" w:cs="Segoe UI"/>
          <w:color w:val="080808"/>
          <w:sz w:val="18"/>
          <w:szCs w:val="18"/>
        </w:rPr>
      </w:pPr>
    </w:p>
    <w:p w14:paraId="6612EBC9" w14:textId="77777777" w:rsidR="00334F31" w:rsidRPr="00334F31" w:rsidRDefault="00334F31" w:rsidP="00334F31">
      <w:pPr>
        <w:rPr>
          <w:rFonts w:ascii="Segoe UI" w:hAnsi="Segoe UI" w:cs="Segoe UI"/>
          <w:color w:val="080808"/>
          <w:sz w:val="18"/>
          <w:szCs w:val="18"/>
        </w:rPr>
      </w:pPr>
    </w:p>
    <w:p w14:paraId="7EEC7394" w14:textId="77777777" w:rsidR="00334F31" w:rsidRPr="00334F31" w:rsidRDefault="00334F31" w:rsidP="00334F31">
      <w:pPr>
        <w:rPr>
          <w:rFonts w:ascii="Segoe UI" w:hAnsi="Segoe UI" w:cs="Segoe UI"/>
          <w:color w:val="080808"/>
          <w:sz w:val="18"/>
          <w:szCs w:val="18"/>
        </w:rPr>
      </w:pPr>
    </w:p>
    <w:p w14:paraId="501AF4BE" w14:textId="77777777" w:rsidR="00334F31" w:rsidRPr="00334F31" w:rsidRDefault="00334F31" w:rsidP="00334F31">
      <w:pPr>
        <w:rPr>
          <w:rFonts w:ascii="Segoe UI" w:hAnsi="Segoe UI" w:cs="Segoe UI"/>
          <w:color w:val="080808"/>
          <w:sz w:val="18"/>
          <w:szCs w:val="18"/>
        </w:rPr>
      </w:pPr>
    </w:p>
    <w:p w14:paraId="352C0028" w14:textId="77777777" w:rsidR="00334F31" w:rsidRPr="00334F31" w:rsidRDefault="00334F31" w:rsidP="00334F31">
      <w:pPr>
        <w:rPr>
          <w:rFonts w:ascii="Segoe UI" w:hAnsi="Segoe UI" w:cs="Segoe UI"/>
          <w:color w:val="080808"/>
          <w:sz w:val="18"/>
          <w:szCs w:val="18"/>
        </w:rPr>
      </w:pPr>
    </w:p>
    <w:p w14:paraId="740EBDEB" w14:textId="77777777" w:rsidR="00334F31" w:rsidRPr="00334F31" w:rsidRDefault="00334F31" w:rsidP="00334F31">
      <w:pPr>
        <w:rPr>
          <w:rFonts w:ascii="Segoe UI" w:hAnsi="Segoe UI" w:cs="Segoe UI"/>
          <w:color w:val="080808"/>
          <w:sz w:val="18"/>
          <w:szCs w:val="18"/>
        </w:rPr>
      </w:pPr>
    </w:p>
    <w:p w14:paraId="7498D3D5" w14:textId="77777777" w:rsidR="00334F31" w:rsidRPr="00334F31" w:rsidRDefault="00334F31" w:rsidP="00334F31">
      <w:pPr>
        <w:rPr>
          <w:rFonts w:ascii="Segoe UI" w:hAnsi="Segoe UI" w:cs="Segoe UI"/>
          <w:color w:val="080808"/>
          <w:sz w:val="18"/>
          <w:szCs w:val="18"/>
        </w:rPr>
      </w:pPr>
    </w:p>
    <w:p w14:paraId="26038F23" w14:textId="77777777" w:rsidR="00334F31" w:rsidRPr="00334F31" w:rsidRDefault="00334F31" w:rsidP="00334F31">
      <w:pPr>
        <w:rPr>
          <w:rFonts w:ascii="Segoe UI" w:hAnsi="Segoe UI" w:cs="Segoe UI"/>
          <w:color w:val="080808"/>
          <w:sz w:val="18"/>
          <w:szCs w:val="18"/>
        </w:rPr>
      </w:pPr>
    </w:p>
    <w:p w14:paraId="7196F5D2" w14:textId="75DEB83B" w:rsidR="00334F31" w:rsidRPr="00334F31" w:rsidRDefault="00334F31" w:rsidP="00334F31">
      <w:pPr>
        <w:rPr>
          <w:rFonts w:ascii="Segoe UI" w:hAnsi="Segoe UI" w:cs="Segoe UI"/>
          <w:color w:val="080808"/>
          <w:sz w:val="18"/>
          <w:szCs w:val="18"/>
        </w:rPr>
      </w:pPr>
      <w:r w:rsidRPr="00334F31">
        <w:rPr>
          <w:rFonts w:ascii="Segoe UI" w:hAnsi="Segoe UI" w:cs="Segoe UI"/>
          <w:color w:val="080808"/>
          <w:sz w:val="18"/>
          <w:szCs w:val="18"/>
        </w:rPr>
        <w:t xml:space="preserve">Published </w:t>
      </w:r>
      <w:r>
        <w:rPr>
          <w:rFonts w:ascii="Segoe UI" w:hAnsi="Segoe UI" w:cs="Segoe UI"/>
          <w:color w:val="080808"/>
          <w:sz w:val="18"/>
          <w:szCs w:val="18"/>
        </w:rPr>
        <w:t>October</w:t>
      </w:r>
      <w:r w:rsidRPr="00334F31">
        <w:rPr>
          <w:rFonts w:ascii="Segoe UI" w:hAnsi="Segoe UI" w:cs="Segoe UI"/>
          <w:color w:val="080808"/>
          <w:sz w:val="18"/>
          <w:szCs w:val="18"/>
        </w:rPr>
        <w:t xml:space="preserve">, 2015 </w:t>
      </w:r>
    </w:p>
    <w:p w14:paraId="47617DC3" w14:textId="77777777" w:rsidR="00334F31" w:rsidRPr="00334F31" w:rsidRDefault="00334F31" w:rsidP="00334F31">
      <w:pPr>
        <w:rPr>
          <w:rFonts w:ascii="Segoe UI" w:hAnsi="Segoe UI" w:cs="Segoe UI"/>
          <w:color w:val="080808"/>
          <w:sz w:val="18"/>
          <w:szCs w:val="18"/>
        </w:rPr>
      </w:pPr>
      <w:r w:rsidRPr="00334F31">
        <w:rPr>
          <w:rFonts w:ascii="Segoe UI" w:hAnsi="Segoe UI" w:cs="Segoe UI"/>
          <w:color w:val="080808"/>
          <w:sz w:val="18"/>
          <w:szCs w:val="18"/>
        </w:rPr>
        <w:t>Version 1.0</w:t>
      </w:r>
    </w:p>
    <w:p w14:paraId="02228114" w14:textId="77777777" w:rsidR="00334F31" w:rsidRPr="00334F31" w:rsidRDefault="00334F31" w:rsidP="00334F31">
      <w:pPr>
        <w:rPr>
          <w:rFonts w:ascii="Segoe UI" w:hAnsi="Segoe UI" w:cs="Segoe UI"/>
          <w:color w:val="080808"/>
          <w:sz w:val="18"/>
          <w:szCs w:val="18"/>
        </w:rPr>
      </w:pPr>
    </w:p>
    <w:p w14:paraId="352D40E5" w14:textId="4B8936D7" w:rsidR="007857B2" w:rsidRPr="00EA2444" w:rsidRDefault="00BD04C3" w:rsidP="007857B2">
      <w:r w:rsidRPr="00BD04C3">
        <w:lastRenderedPageBreak/>
        <w:t xml:space="preserve">Azure Multi-Factor Authentication seamlessly integrates with your </w:t>
      </w:r>
      <w:r w:rsidR="002A273F">
        <w:t>Cisco® ASA</w:t>
      </w:r>
      <w:r w:rsidR="002A273F" w:rsidRPr="00BD04C3">
        <w:rPr>
          <w:bCs/>
        </w:rPr>
        <w:t xml:space="preserve"> </w:t>
      </w:r>
      <w:r w:rsidR="002A273F">
        <w:rPr>
          <w:bCs/>
        </w:rPr>
        <w:t xml:space="preserve">VPN </w:t>
      </w:r>
      <w:r w:rsidR="002A273F" w:rsidRPr="00BD04C3">
        <w:rPr>
          <w:bCs/>
        </w:rPr>
        <w:t xml:space="preserve">appliance </w:t>
      </w:r>
      <w:r w:rsidR="002A273F" w:rsidRPr="00BD04C3">
        <w:t xml:space="preserve">to provide additional security </w:t>
      </w:r>
      <w:r w:rsidR="002A273F">
        <w:t>for</w:t>
      </w:r>
      <w:r w:rsidR="002A273F" w:rsidRPr="00BD04C3">
        <w:t xml:space="preserve"> </w:t>
      </w:r>
      <w:r w:rsidR="002A273F">
        <w:t xml:space="preserve">Cisco AnyConnect® </w:t>
      </w:r>
      <w:r w:rsidR="002A273F" w:rsidRPr="00BD04C3">
        <w:t>VPN logins and</w:t>
      </w:r>
      <w:r w:rsidR="002A273F">
        <w:t xml:space="preserve"> </w:t>
      </w:r>
      <w:r w:rsidR="002A273F" w:rsidRPr="001D5AEF">
        <w:t xml:space="preserve">portal </w:t>
      </w:r>
      <w:r w:rsidR="002A273F">
        <w:t>a</w:t>
      </w:r>
      <w:r w:rsidR="002A273F" w:rsidRPr="001D5AEF">
        <w:t>ccess</w:t>
      </w:r>
      <w:r w:rsidRPr="001D5AEF">
        <w:t>.</w:t>
      </w:r>
      <w:r w:rsidR="000877AD">
        <w:t xml:space="preserve"> </w:t>
      </w:r>
      <w:r w:rsidR="007857B2" w:rsidRPr="00EA2444">
        <w:t>Multi-factor authentication (MFA) is combined with standard user credentials to</w:t>
      </w:r>
      <w:r w:rsidR="00B41730">
        <w:t xml:space="preserve"> </w:t>
      </w:r>
      <w:r w:rsidR="00D45C87">
        <w:t>increase security for user identity verification</w:t>
      </w:r>
      <w:r w:rsidR="007857B2" w:rsidRPr="00EA2444">
        <w:t>.</w:t>
      </w:r>
    </w:p>
    <w:p w14:paraId="241F5B86" w14:textId="145F1D42" w:rsidR="007857B2" w:rsidRDefault="007857B2" w:rsidP="007857B2">
      <w:r w:rsidRPr="00EA2444">
        <w:t xml:space="preserve">Azure supports several multi-factor authentication methods for the RADIUS protocol. Each method is a challenge-response mechanism that occurs after </w:t>
      </w:r>
      <w:r w:rsidR="00420268">
        <w:t>primary</w:t>
      </w:r>
      <w:r w:rsidRPr="00EA2444">
        <w:t xml:space="preserve"> authentication with standard user credentials.</w:t>
      </w:r>
    </w:p>
    <w:p w14:paraId="6FB676F0" w14:textId="77633371" w:rsidR="00673BC3" w:rsidRDefault="00673BC3" w:rsidP="00B76FA9">
      <w:pPr>
        <w:pStyle w:val="ListParagraph"/>
        <w:numPr>
          <w:ilvl w:val="0"/>
          <w:numId w:val="7"/>
        </w:numPr>
      </w:pPr>
      <w:r>
        <w:t>Phone call</w:t>
      </w:r>
      <w:r w:rsidR="003240B6">
        <w:t xml:space="preserve"> – </w:t>
      </w:r>
      <w:r w:rsidR="00553274">
        <w:t>users receive a phone call with instructions on how to complete login.</w:t>
      </w:r>
    </w:p>
    <w:p w14:paraId="4D770400" w14:textId="3F43B8FC" w:rsidR="009D2705" w:rsidRDefault="00BD04C3" w:rsidP="00B76FA9">
      <w:pPr>
        <w:pStyle w:val="ListParagraph"/>
        <w:numPr>
          <w:ilvl w:val="0"/>
          <w:numId w:val="7"/>
        </w:numPr>
      </w:pPr>
      <w:r>
        <w:t>Text message</w:t>
      </w:r>
      <w:r w:rsidR="003240B6">
        <w:t xml:space="preserve"> – </w:t>
      </w:r>
      <w:r w:rsidR="00420268">
        <w:t xml:space="preserve">users receive an SMS message that contains a </w:t>
      </w:r>
      <w:r w:rsidR="0041159D">
        <w:t xml:space="preserve">verification code. </w:t>
      </w:r>
      <w:r w:rsidR="009D2705">
        <w:t xml:space="preserve">Azure </w:t>
      </w:r>
      <w:r w:rsidR="00D87C1E">
        <w:t>supports</w:t>
      </w:r>
      <w:r w:rsidR="009D2705">
        <w:t xml:space="preserve"> two options</w:t>
      </w:r>
      <w:r w:rsidR="008E2E5B">
        <w:t xml:space="preserve"> for RADIUS</w:t>
      </w:r>
      <w:r w:rsidR="00D87C1E">
        <w:t>:</w:t>
      </w:r>
    </w:p>
    <w:p w14:paraId="5F8DC076" w14:textId="77777777" w:rsidR="009D2705" w:rsidRDefault="00553274" w:rsidP="00B76FA9">
      <w:pPr>
        <w:pStyle w:val="ListParagraph"/>
        <w:numPr>
          <w:ilvl w:val="0"/>
          <w:numId w:val="25"/>
        </w:numPr>
        <w:ind w:left="1080"/>
      </w:pPr>
      <w:r>
        <w:t>One-way messaging requires users to enter a sent verification code</w:t>
      </w:r>
      <w:r w:rsidR="0069369C">
        <w:t xml:space="preserve"> in a prompt</w:t>
      </w:r>
      <w:r>
        <w:t xml:space="preserve"> </w:t>
      </w:r>
      <w:r w:rsidR="009D2705">
        <w:t>on the login page.</w:t>
      </w:r>
    </w:p>
    <w:p w14:paraId="23E81E52" w14:textId="5C1D4C3B" w:rsidR="00BD04C3" w:rsidRDefault="001F6A0F" w:rsidP="00B76FA9">
      <w:pPr>
        <w:pStyle w:val="ListParagraph"/>
        <w:numPr>
          <w:ilvl w:val="0"/>
          <w:numId w:val="25"/>
        </w:numPr>
        <w:ind w:left="1080"/>
      </w:pPr>
      <w:r>
        <w:t>Two-way messaging requires user</w:t>
      </w:r>
      <w:r w:rsidR="005E169A">
        <w:t>s</w:t>
      </w:r>
      <w:r>
        <w:t xml:space="preserve"> to send the verification code by text message</w:t>
      </w:r>
      <w:r w:rsidR="005E169A">
        <w:t xml:space="preserve"> reply</w:t>
      </w:r>
      <w:r>
        <w:t>.</w:t>
      </w:r>
    </w:p>
    <w:p w14:paraId="11E15100" w14:textId="6E5BFD87" w:rsidR="00E937DF" w:rsidRDefault="00E937DF" w:rsidP="00B76FA9">
      <w:pPr>
        <w:pStyle w:val="ListParagraph"/>
        <w:numPr>
          <w:ilvl w:val="0"/>
          <w:numId w:val="7"/>
        </w:numPr>
      </w:pPr>
      <w:r>
        <w:t>Mobile app</w:t>
      </w:r>
      <w:r w:rsidR="003240B6">
        <w:t xml:space="preserve"> – </w:t>
      </w:r>
      <w:r>
        <w:t xml:space="preserve">users receive a </w:t>
      </w:r>
      <w:r w:rsidR="000738B5">
        <w:t>push notificat</w:t>
      </w:r>
      <w:r w:rsidR="005E169A">
        <w:t>i</w:t>
      </w:r>
      <w:r w:rsidR="000738B5">
        <w:t>on</w:t>
      </w:r>
      <w:r>
        <w:t xml:space="preserve"> from </w:t>
      </w:r>
      <w:r w:rsidR="00595030">
        <w:t xml:space="preserve">client </w:t>
      </w:r>
      <w:r>
        <w:t>software installed on a smart device, like a phone or tablet</w:t>
      </w:r>
      <w:r w:rsidR="000A563D">
        <w:t>.</w:t>
      </w:r>
      <w:r w:rsidR="000A563D" w:rsidRPr="000A563D">
        <w:t xml:space="preserve"> </w:t>
      </w:r>
      <w:r w:rsidR="000A563D">
        <w:t>The Azure Authenticator app is available for Windows Phone, iOS, and Android.</w:t>
      </w:r>
    </w:p>
    <w:p w14:paraId="2B239396" w14:textId="524FD9BA" w:rsidR="009D2705" w:rsidRDefault="009E63E0" w:rsidP="00B76FA9">
      <w:pPr>
        <w:pStyle w:val="ListParagraph"/>
        <w:numPr>
          <w:ilvl w:val="0"/>
          <w:numId w:val="7"/>
        </w:numPr>
      </w:pPr>
      <w:r>
        <w:t>OATH token</w:t>
      </w:r>
      <w:r w:rsidR="003240B6">
        <w:t xml:space="preserve"> – </w:t>
      </w:r>
      <w:r w:rsidR="0041159D">
        <w:t>users have a token that generates a verification code</w:t>
      </w:r>
      <w:r w:rsidR="0041159D" w:rsidRPr="0041159D">
        <w:t xml:space="preserve"> </w:t>
      </w:r>
      <w:r w:rsidR="0041159D">
        <w:t>which is then entered in a prompt on the portal login page.</w:t>
      </w:r>
      <w:r w:rsidR="001A3896">
        <w:t xml:space="preserve"> Azure supports two options:</w:t>
      </w:r>
    </w:p>
    <w:p w14:paraId="6492C130" w14:textId="77777777" w:rsidR="009D2705" w:rsidRDefault="00D833F9" w:rsidP="00B76FA9">
      <w:pPr>
        <w:pStyle w:val="ListParagraph"/>
        <w:numPr>
          <w:ilvl w:val="0"/>
          <w:numId w:val="26"/>
        </w:numPr>
        <w:ind w:left="1080"/>
      </w:pPr>
      <w:r>
        <w:t>Third-party OATH tokens can be imported to the system</w:t>
      </w:r>
      <w:r w:rsidR="00AD4538">
        <w:t xml:space="preserve"> and synced with user accounts</w:t>
      </w:r>
      <w:r>
        <w:t xml:space="preserve">. A common example is </w:t>
      </w:r>
      <w:r w:rsidR="00E937DF">
        <w:t>a hardware token like a key fob.</w:t>
      </w:r>
    </w:p>
    <w:p w14:paraId="2A5ED9D0" w14:textId="7B516A52" w:rsidR="00074DA5" w:rsidRDefault="0069369C" w:rsidP="00B76FA9">
      <w:pPr>
        <w:pStyle w:val="ListParagraph"/>
        <w:numPr>
          <w:ilvl w:val="0"/>
          <w:numId w:val="26"/>
        </w:numPr>
        <w:ind w:left="1080"/>
      </w:pPr>
      <w:r>
        <w:t xml:space="preserve">The Azure Authenticator app for smart devices </w:t>
      </w:r>
      <w:r w:rsidR="009D2705">
        <w:t xml:space="preserve">can serve as an OATH token </w:t>
      </w:r>
      <w:r>
        <w:t>to generate verification codes</w:t>
      </w:r>
      <w:r w:rsidR="000A563D">
        <w:t xml:space="preserve"> for Windows Phone, iOS, and Android devices</w:t>
      </w:r>
      <w:r>
        <w:t>.</w:t>
      </w:r>
    </w:p>
    <w:p w14:paraId="06DC54EF" w14:textId="3776C1C8" w:rsidR="00074DA5" w:rsidRDefault="00074DA5" w:rsidP="00BD04C3">
      <w:r w:rsidRPr="00956213">
        <w:t xml:space="preserve">This guide will help you to configure </w:t>
      </w:r>
      <w:r w:rsidR="00D117A1" w:rsidRPr="0075689B">
        <w:t xml:space="preserve">Azure </w:t>
      </w:r>
      <w:r w:rsidR="002A273F" w:rsidRPr="0075689B">
        <w:t>Multi-Factor Authentication</w:t>
      </w:r>
      <w:r w:rsidR="002A273F">
        <w:t xml:space="preserve"> (MFA)</w:t>
      </w:r>
      <w:r w:rsidRPr="00956213">
        <w:t xml:space="preserve"> server </w:t>
      </w:r>
      <w:r w:rsidR="00DA6D57">
        <w:t>and</w:t>
      </w:r>
      <w:r w:rsidR="0029286A" w:rsidRPr="00956213">
        <w:t xml:space="preserve"> </w:t>
      </w:r>
      <w:r w:rsidR="00817E98">
        <w:rPr>
          <w:bCs/>
        </w:rPr>
        <w:t>Cisco ASA</w:t>
      </w:r>
      <w:r w:rsidRPr="00956213">
        <w:rPr>
          <w:bCs/>
        </w:rPr>
        <w:t xml:space="preserve"> to use the RADIUS protocol</w:t>
      </w:r>
      <w:r w:rsidR="00DA6D57">
        <w:rPr>
          <w:bCs/>
        </w:rPr>
        <w:t xml:space="preserve"> for </w:t>
      </w:r>
      <w:r w:rsidR="00A230A2">
        <w:rPr>
          <w:bCs/>
        </w:rPr>
        <w:t>AnyConnect</w:t>
      </w:r>
      <w:r w:rsidR="00817E98">
        <w:rPr>
          <w:bCs/>
        </w:rPr>
        <w:t xml:space="preserve"> VPN </w:t>
      </w:r>
      <w:r w:rsidR="00DA6D57">
        <w:rPr>
          <w:bCs/>
        </w:rPr>
        <w:t>authentication</w:t>
      </w:r>
      <w:r w:rsidR="00D87C1E" w:rsidRPr="00956213">
        <w:rPr>
          <w:bCs/>
        </w:rPr>
        <w:t>.</w:t>
      </w:r>
    </w:p>
    <w:p w14:paraId="277B74DC" w14:textId="77777777" w:rsidR="00FC2111" w:rsidRDefault="00FC2111" w:rsidP="00FC2111">
      <w:pPr>
        <w:pStyle w:val="Heading1"/>
      </w:pPr>
      <w:r>
        <w:t>Overview</w:t>
      </w:r>
    </w:p>
    <w:p w14:paraId="5628B87F" w14:textId="4090A32F" w:rsidR="00763315" w:rsidRDefault="00763315" w:rsidP="00763315">
      <w:r>
        <w:t>The Azure Multi-Factor Authentication</w:t>
      </w:r>
      <w:r w:rsidRPr="001D5AEF">
        <w:t xml:space="preserve"> </w:t>
      </w:r>
      <w:r>
        <w:t xml:space="preserve">server </w:t>
      </w:r>
      <w:r w:rsidR="00D87C1E">
        <w:t>act</w:t>
      </w:r>
      <w:r w:rsidR="000D46F1">
        <w:t>s a</w:t>
      </w:r>
      <w:r>
        <w:t xml:space="preserve">s a RADIUS server. The </w:t>
      </w:r>
      <w:r w:rsidR="00817E98">
        <w:rPr>
          <w:bCs/>
        </w:rPr>
        <w:t xml:space="preserve">Cisco ASA </w:t>
      </w:r>
      <w:r>
        <w:rPr>
          <w:bCs/>
        </w:rPr>
        <w:t xml:space="preserve">appliance </w:t>
      </w:r>
      <w:r w:rsidR="00D87C1E">
        <w:rPr>
          <w:bCs/>
        </w:rPr>
        <w:t xml:space="preserve">acts </w:t>
      </w:r>
      <w:r>
        <w:t xml:space="preserve">a RADIUS </w:t>
      </w:r>
      <w:r w:rsidR="001467EF">
        <w:t>client</w:t>
      </w:r>
      <w:r>
        <w:t xml:space="preserve">. The </w:t>
      </w:r>
      <w:r w:rsidR="001467EF">
        <w:t xml:space="preserve">RADIUS server works as a </w:t>
      </w:r>
      <w:r>
        <w:t xml:space="preserve">proxy </w:t>
      </w:r>
      <w:r w:rsidR="001467EF">
        <w:t xml:space="preserve">to forward </w:t>
      </w:r>
      <w:r>
        <w:t xml:space="preserve">requests that use multiple authentication factors to a target </w:t>
      </w:r>
      <w:r w:rsidR="00FD6037">
        <w:t>directory</w:t>
      </w:r>
      <w:r>
        <w:t xml:space="preserve"> service. The proxy receives a response from </w:t>
      </w:r>
      <w:r w:rsidR="00D7041C">
        <w:t>the directory</w:t>
      </w:r>
      <w:r>
        <w:t>, which</w:t>
      </w:r>
      <w:r w:rsidR="00D7041C">
        <w:t xml:space="preserve"> it sends to the RADIUS client.</w:t>
      </w:r>
      <w:r w:rsidR="004C7931">
        <w:t xml:space="preserve"> Access is granted </w:t>
      </w:r>
      <w:r w:rsidR="00615588" w:rsidRPr="00FA304A">
        <w:t xml:space="preserve">only </w:t>
      </w:r>
      <w:r w:rsidR="00E65A7A" w:rsidRPr="00FA304A">
        <w:t xml:space="preserve">when </w:t>
      </w:r>
      <w:r w:rsidR="004C7931" w:rsidRPr="00FA304A">
        <w:t xml:space="preserve">both the user credentials </w:t>
      </w:r>
      <w:r w:rsidR="00E65A7A" w:rsidRPr="00FA304A">
        <w:t>(</w:t>
      </w:r>
      <w:r w:rsidR="0014262C" w:rsidRPr="00FA304A">
        <w:t>primary authentication</w:t>
      </w:r>
      <w:r w:rsidR="00E65A7A" w:rsidRPr="00FA304A">
        <w:t>)</w:t>
      </w:r>
      <w:r w:rsidR="0014262C">
        <w:t xml:space="preserve"> </w:t>
      </w:r>
      <w:r w:rsidR="004C7931">
        <w:t xml:space="preserve">and the MFA challenge succeed. See </w:t>
      </w:r>
      <w:r w:rsidR="00615588">
        <w:t xml:space="preserve">the diagram in </w:t>
      </w:r>
      <w:r w:rsidR="00B2375A">
        <w:fldChar w:fldCharType="begin"/>
      </w:r>
      <w:r w:rsidR="00B2375A">
        <w:instrText xml:space="preserve"> REF _Ref423500282 \h </w:instrText>
      </w:r>
      <w:r w:rsidR="00B2375A">
        <w:fldChar w:fldCharType="separate"/>
      </w:r>
      <w:r w:rsidR="00B2375A">
        <w:t xml:space="preserve">Figure </w:t>
      </w:r>
      <w:r w:rsidR="00B2375A">
        <w:rPr>
          <w:noProof/>
        </w:rPr>
        <w:t>1</w:t>
      </w:r>
      <w:r w:rsidR="00B2375A">
        <w:fldChar w:fldCharType="end"/>
      </w:r>
      <w:r w:rsidR="004C7931">
        <w:t xml:space="preserve"> for reference.</w:t>
      </w:r>
    </w:p>
    <w:p w14:paraId="1D94B1D0" w14:textId="754B7314" w:rsidR="00485540" w:rsidRDefault="00EE0B88" w:rsidP="00956213">
      <w:pPr>
        <w:keepNext/>
      </w:pPr>
      <w:r>
        <w:object w:dxaOrig="9308" w:dyaOrig="8274" w14:anchorId="38D8D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415.8pt" o:ole="">
            <v:imagedata r:id="rId7" o:title=""/>
          </v:shape>
          <o:OLEObject Type="Embed" ProgID="Visio.Drawing.15" ShapeID="_x0000_i1025" DrawAspect="Content" ObjectID="_1506325395" r:id="rId8"/>
        </w:object>
      </w:r>
      <w:r w:rsidR="00D97987" w:rsidRPr="003A36CF" w:rsidDel="00D97987">
        <w:rPr>
          <w:highlight w:val="yellow"/>
        </w:rPr>
        <w:t xml:space="preserve"> </w:t>
      </w:r>
    </w:p>
    <w:p w14:paraId="4D74FE2B" w14:textId="7CC6D92C" w:rsidR="00956213" w:rsidRDefault="00956213" w:rsidP="00956213">
      <w:pPr>
        <w:pStyle w:val="Caption"/>
      </w:pPr>
      <w:bookmarkStart w:id="1" w:name="_Ref423500282"/>
      <w:r>
        <w:t xml:space="preserve">Figure </w:t>
      </w:r>
      <w:r w:rsidR="0034634D">
        <w:fldChar w:fldCharType="begin"/>
      </w:r>
      <w:r w:rsidR="0034634D">
        <w:instrText xml:space="preserve"> SEQ Figure \* ARABIC </w:instrText>
      </w:r>
      <w:r w:rsidR="0034634D">
        <w:fldChar w:fldCharType="separate"/>
      </w:r>
      <w:r w:rsidR="00B92D16">
        <w:rPr>
          <w:noProof/>
        </w:rPr>
        <w:t>1</w:t>
      </w:r>
      <w:r w:rsidR="0034634D">
        <w:rPr>
          <w:noProof/>
        </w:rPr>
        <w:fldChar w:fldCharType="end"/>
      </w:r>
      <w:bookmarkEnd w:id="1"/>
    </w:p>
    <w:p w14:paraId="4FDA52B1" w14:textId="1E940662" w:rsidR="00B92D16" w:rsidRDefault="00615588" w:rsidP="00A230A2">
      <w:r w:rsidRPr="00FC1B00">
        <w:t xml:space="preserve">The diagram </w:t>
      </w:r>
      <w:r w:rsidR="00291E75">
        <w:t xml:space="preserve">above </w:t>
      </w:r>
      <w:r w:rsidRPr="00FC1B00">
        <w:t xml:space="preserve">represents the logical process flow for MFA. </w:t>
      </w:r>
      <w:r w:rsidR="00956213" w:rsidRPr="00FC1B00">
        <w:t xml:space="preserve">The user experience for MFA is fairly similar to traditional login. See </w:t>
      </w:r>
      <w:r w:rsidR="00B2375A">
        <w:fldChar w:fldCharType="begin"/>
      </w:r>
      <w:r w:rsidR="00B2375A">
        <w:instrText xml:space="preserve"> REF _Ref423500322 \h </w:instrText>
      </w:r>
      <w:r w:rsidR="00B2375A">
        <w:fldChar w:fldCharType="separate"/>
      </w:r>
      <w:r w:rsidR="00B2375A" w:rsidRPr="00291E75">
        <w:t xml:space="preserve">Figure </w:t>
      </w:r>
      <w:r w:rsidR="00B2375A" w:rsidRPr="00291E75">
        <w:rPr>
          <w:noProof/>
        </w:rPr>
        <w:t>2</w:t>
      </w:r>
      <w:r w:rsidR="00B2375A">
        <w:fldChar w:fldCharType="end"/>
      </w:r>
      <w:r w:rsidR="00956213" w:rsidRPr="00FC1B00">
        <w:t xml:space="preserve"> for a description of the workflow.</w:t>
      </w:r>
    </w:p>
    <w:p w14:paraId="15A3BFBE" w14:textId="69BF1887" w:rsidR="00FC320F" w:rsidRDefault="00C1407F" w:rsidP="00B92D16">
      <w:pPr>
        <w:keepNext/>
      </w:pPr>
      <w:r>
        <w:object w:dxaOrig="9897" w:dyaOrig="2750" w14:anchorId="2014DC09">
          <v:shape id="_x0000_i1026" type="#_x0000_t75" style="width:467.4pt;height:130.2pt" o:ole="">
            <v:imagedata r:id="rId9" o:title=""/>
          </v:shape>
          <o:OLEObject Type="Embed" ProgID="Visio.Drawing.15" ShapeID="_x0000_i1026" DrawAspect="Content" ObjectID="_1506325396" r:id="rId10"/>
        </w:object>
      </w:r>
    </w:p>
    <w:p w14:paraId="32407F8C" w14:textId="4AA977CB" w:rsidR="002041C2" w:rsidRDefault="00B92D16" w:rsidP="00B92D16">
      <w:pPr>
        <w:pStyle w:val="Caption"/>
      </w:pPr>
      <w:bookmarkStart w:id="2" w:name="_Ref423500322"/>
      <w:r w:rsidRPr="00291E75">
        <w:t xml:space="preserve">Figure </w:t>
      </w:r>
      <w:r w:rsidR="0034634D">
        <w:fldChar w:fldCharType="begin"/>
      </w:r>
      <w:r w:rsidR="0034634D">
        <w:instrText xml:space="preserve"> SEQ Figure \* ARABIC </w:instrText>
      </w:r>
      <w:r w:rsidR="0034634D">
        <w:fldChar w:fldCharType="separate"/>
      </w:r>
      <w:r w:rsidRPr="00291E75">
        <w:rPr>
          <w:noProof/>
        </w:rPr>
        <w:t>2</w:t>
      </w:r>
      <w:r w:rsidR="0034634D">
        <w:rPr>
          <w:noProof/>
        </w:rPr>
        <w:fldChar w:fldCharType="end"/>
      </w:r>
      <w:bookmarkEnd w:id="2"/>
    </w:p>
    <w:p w14:paraId="6C8EF28D" w14:textId="7D68CC10" w:rsidR="00010818" w:rsidRDefault="00B40590" w:rsidP="0062387E">
      <w:pPr>
        <w:pStyle w:val="Heading1"/>
      </w:pPr>
      <w:r>
        <w:lastRenderedPageBreak/>
        <w:t>Guide Usage</w:t>
      </w:r>
    </w:p>
    <w:p w14:paraId="146CDAEC" w14:textId="77777777" w:rsidR="00B40590" w:rsidRDefault="00B40590" w:rsidP="00B40590">
      <w:r>
        <w:t xml:space="preserve">The information in this guide explains the configuration common to most deployments. It is important to note two things: </w:t>
      </w:r>
    </w:p>
    <w:p w14:paraId="2F173A72" w14:textId="77777777" w:rsidR="00B40590" w:rsidRDefault="00B40590" w:rsidP="00B76FA9">
      <w:pPr>
        <w:pStyle w:val="ListParagraph"/>
        <w:numPr>
          <w:ilvl w:val="0"/>
          <w:numId w:val="15"/>
        </w:numPr>
      </w:pPr>
      <w:r>
        <w:t>Every organization is different and may require additional or different configuration.</w:t>
      </w:r>
    </w:p>
    <w:p w14:paraId="2929EF6C" w14:textId="77777777" w:rsidR="00B40590" w:rsidRDefault="00B40590" w:rsidP="00B76FA9">
      <w:pPr>
        <w:pStyle w:val="ListParagraph"/>
        <w:numPr>
          <w:ilvl w:val="0"/>
          <w:numId w:val="15"/>
        </w:numPr>
      </w:pPr>
      <w:r>
        <w:t>Some configuration may have other methods to accomplish the same task</w:t>
      </w:r>
      <w:r w:rsidRPr="000704C3">
        <w:t xml:space="preserve"> </w:t>
      </w:r>
      <w:r>
        <w:t>than those described.</w:t>
      </w:r>
    </w:p>
    <w:p w14:paraId="6E8C1DD0" w14:textId="7DA35691" w:rsidR="00763315" w:rsidRPr="00E657C6" w:rsidRDefault="00763315" w:rsidP="00763315">
      <w:r>
        <w:t xml:space="preserve">Information is based on the conditions described in the </w:t>
      </w:r>
      <w:hyperlink w:anchor="parameters_prereq" w:history="1">
        <w:r w:rsidRPr="002755F8">
          <w:rPr>
            <w:rStyle w:val="Hyperlink"/>
          </w:rPr>
          <w:t>Prerequisites</w:t>
        </w:r>
      </w:hyperlink>
      <w:r>
        <w:t xml:space="preserve"> and </w:t>
      </w:r>
      <w:hyperlink w:anchor="parameters_components" w:history="1">
        <w:r w:rsidRPr="00E657C6">
          <w:rPr>
            <w:rStyle w:val="Hyperlink"/>
          </w:rPr>
          <w:t>Components</w:t>
        </w:r>
      </w:hyperlink>
      <w:r w:rsidRPr="00E657C6">
        <w:t xml:space="preserve"> sections. The </w:t>
      </w:r>
      <w:hyperlink w:anchor="parameters_conventions" w:history="1">
        <w:r w:rsidRPr="00E657C6">
          <w:rPr>
            <w:rStyle w:val="Hyperlink"/>
          </w:rPr>
          <w:t>Conventions</w:t>
        </w:r>
      </w:hyperlink>
      <w:r w:rsidRPr="00E657C6">
        <w:t xml:space="preserve"> section provides usage information and details about the environment used </w:t>
      </w:r>
      <w:r w:rsidR="00B40590">
        <w:t>for this guide</w:t>
      </w:r>
      <w:r w:rsidRPr="00E657C6">
        <w:t>.</w:t>
      </w:r>
    </w:p>
    <w:p w14:paraId="0867160E" w14:textId="77777777" w:rsidR="00763315" w:rsidRPr="00E657C6" w:rsidRDefault="00763315" w:rsidP="00763315">
      <w:pPr>
        <w:pStyle w:val="Heading2"/>
      </w:pPr>
      <w:bookmarkStart w:id="3" w:name="parameters_prereq"/>
      <w:r w:rsidRPr="00E657C6">
        <w:t>Prerequisites</w:t>
      </w:r>
      <w:bookmarkEnd w:id="3"/>
    </w:p>
    <w:p w14:paraId="75C5C949" w14:textId="77777777" w:rsidR="00763315" w:rsidRPr="00E657C6" w:rsidRDefault="00763315" w:rsidP="00763315">
      <w:r w:rsidRPr="00E657C6">
        <w:t>The following conditions are required to set up Azure MFA:</w:t>
      </w:r>
    </w:p>
    <w:p w14:paraId="3FC7EA2F" w14:textId="77777777" w:rsidR="00763315" w:rsidRPr="00E657C6" w:rsidRDefault="00763315" w:rsidP="00B76FA9">
      <w:pPr>
        <w:pStyle w:val="ListParagraph"/>
        <w:numPr>
          <w:ilvl w:val="0"/>
          <w:numId w:val="4"/>
        </w:numPr>
      </w:pPr>
      <w:r w:rsidRPr="00E657C6">
        <w:t>An MFA server installed on a system with either:</w:t>
      </w:r>
    </w:p>
    <w:p w14:paraId="736FDFDE" w14:textId="77777777" w:rsidR="00763315" w:rsidRPr="00E657C6" w:rsidRDefault="00763315" w:rsidP="00B76FA9">
      <w:pPr>
        <w:pStyle w:val="ListParagraph"/>
        <w:numPr>
          <w:ilvl w:val="0"/>
          <w:numId w:val="5"/>
        </w:numPr>
        <w:ind w:left="1080"/>
        <w:rPr>
          <w:shd w:val="clear" w:color="auto" w:fill="FFFFFF"/>
        </w:rPr>
      </w:pPr>
      <w:r w:rsidRPr="00E657C6">
        <w:rPr>
          <w:shd w:val="clear" w:color="auto" w:fill="FFFFFF"/>
        </w:rPr>
        <w:t>Windows Server 2003 or higher.</w:t>
      </w:r>
    </w:p>
    <w:p w14:paraId="25EC3CD7" w14:textId="4488F876" w:rsidR="00763315" w:rsidRPr="00E657C6" w:rsidRDefault="00D66AF1" w:rsidP="00B76FA9">
      <w:pPr>
        <w:pStyle w:val="ListParagraph"/>
        <w:numPr>
          <w:ilvl w:val="0"/>
          <w:numId w:val="5"/>
        </w:numPr>
        <w:ind w:left="1080"/>
      </w:pPr>
      <w:r w:rsidRPr="00E657C6">
        <w:rPr>
          <w:shd w:val="clear" w:color="auto" w:fill="FFFFFF"/>
        </w:rPr>
        <w:t xml:space="preserve">Windows Vista or higher, that has </w:t>
      </w:r>
      <w:r>
        <w:rPr>
          <w:shd w:val="clear" w:color="auto" w:fill="FFFFFF"/>
        </w:rPr>
        <w:t>U</w:t>
      </w:r>
      <w:r w:rsidRPr="00E657C6">
        <w:rPr>
          <w:shd w:val="clear" w:color="auto" w:fill="FFFFFF"/>
        </w:rPr>
        <w:t>ser</w:t>
      </w:r>
      <w:r>
        <w:rPr>
          <w:shd w:val="clear" w:color="auto" w:fill="FFFFFF"/>
        </w:rPr>
        <w:t>s</w:t>
      </w:r>
      <w:r w:rsidRPr="00E657C6">
        <w:rPr>
          <w:shd w:val="clear" w:color="auto" w:fill="FFFFFF"/>
        </w:rPr>
        <w:t xml:space="preserve"> </w:t>
      </w:r>
      <w:r>
        <w:rPr>
          <w:shd w:val="clear" w:color="auto" w:fill="FFFFFF"/>
        </w:rPr>
        <w:t>P</w:t>
      </w:r>
      <w:r w:rsidRPr="00E657C6">
        <w:rPr>
          <w:shd w:val="clear" w:color="auto" w:fill="FFFFFF"/>
        </w:rPr>
        <w:t>ortal and Web Service SDK services installed</w:t>
      </w:r>
      <w:r w:rsidRPr="00E657C6">
        <w:t>.</w:t>
      </w:r>
      <w:r w:rsidR="00763315" w:rsidRPr="00E657C6">
        <w:t xml:space="preserve"> </w:t>
      </w:r>
    </w:p>
    <w:p w14:paraId="4DE310F0" w14:textId="79058CFB" w:rsidR="00B27283" w:rsidRDefault="00CC35D9" w:rsidP="00B76FA9">
      <w:pPr>
        <w:pStyle w:val="ListParagraph"/>
        <w:numPr>
          <w:ilvl w:val="0"/>
          <w:numId w:val="4"/>
        </w:numPr>
      </w:pPr>
      <w:r>
        <w:t>A Cisco ASA appliance with Adaptive Security Device Manager (AS</w:t>
      </w:r>
      <w:r w:rsidR="007F646B">
        <w:t>D</w:t>
      </w:r>
      <w:r>
        <w:t>M) access and default AnyConnect client configuration to use for MFA.</w:t>
      </w:r>
    </w:p>
    <w:p w14:paraId="31DC8F5D" w14:textId="554D14D5" w:rsidR="00F13533" w:rsidRDefault="00CC35D9" w:rsidP="00E22172">
      <w:pPr>
        <w:pStyle w:val="ListParagraph"/>
      </w:pPr>
      <w:r>
        <w:t xml:space="preserve">NOTE: Default configuration can be configured by running the AnyConnect VPN wizard from the </w:t>
      </w:r>
      <w:r w:rsidR="007F646B">
        <w:t>ASDM</w:t>
      </w:r>
      <w:r>
        <w:t xml:space="preserve"> console.</w:t>
      </w:r>
    </w:p>
    <w:p w14:paraId="43125C85" w14:textId="33825278" w:rsidR="00817E98" w:rsidRDefault="00CC35D9" w:rsidP="00B76FA9">
      <w:pPr>
        <w:pStyle w:val="ListParagraph"/>
        <w:numPr>
          <w:ilvl w:val="0"/>
          <w:numId w:val="4"/>
        </w:numPr>
      </w:pPr>
      <w:r>
        <w:t xml:space="preserve">Cisco AnyConnect client software installed on all clients </w:t>
      </w:r>
      <w:r w:rsidR="007F646B">
        <w:t>that connect</w:t>
      </w:r>
      <w:r>
        <w:t xml:space="preserve"> remotely to the network.</w:t>
      </w:r>
    </w:p>
    <w:p w14:paraId="310DC22D" w14:textId="7578EB92" w:rsidR="00763315" w:rsidRDefault="00763315" w:rsidP="00B76FA9">
      <w:pPr>
        <w:pStyle w:val="ListParagraph"/>
        <w:numPr>
          <w:ilvl w:val="0"/>
          <w:numId w:val="4"/>
        </w:numPr>
      </w:pPr>
      <w:r w:rsidRPr="00E657C6">
        <w:t xml:space="preserve">Familiarity with </w:t>
      </w:r>
      <w:r>
        <w:t>the following technologies:</w:t>
      </w:r>
    </w:p>
    <w:p w14:paraId="77DEFA5B" w14:textId="72A22BF0" w:rsidR="00763315" w:rsidRDefault="008A274B" w:rsidP="00B76FA9">
      <w:pPr>
        <w:pStyle w:val="ListParagraph"/>
        <w:numPr>
          <w:ilvl w:val="0"/>
          <w:numId w:val="11"/>
        </w:numPr>
        <w:ind w:left="1080"/>
      </w:pPr>
      <w:r>
        <w:t>RADIUS</w:t>
      </w:r>
      <w:r w:rsidR="00763315" w:rsidRPr="00E657C6">
        <w:t xml:space="preserve"> configuration</w:t>
      </w:r>
    </w:p>
    <w:p w14:paraId="4037763C" w14:textId="631CEA54" w:rsidR="00763315" w:rsidRDefault="003111A5" w:rsidP="00B76FA9">
      <w:pPr>
        <w:pStyle w:val="ListParagraph"/>
        <w:numPr>
          <w:ilvl w:val="0"/>
          <w:numId w:val="11"/>
        </w:numPr>
        <w:ind w:left="1080"/>
      </w:pPr>
      <w:r>
        <w:t>VPN appliance</w:t>
      </w:r>
      <w:r w:rsidR="00763315">
        <w:t xml:space="preserve"> administration</w:t>
      </w:r>
    </w:p>
    <w:p w14:paraId="33AF3216" w14:textId="77777777" w:rsidR="0097451A" w:rsidRDefault="0097451A" w:rsidP="0097451A">
      <w:r>
        <w:t>Deployments offering the mobile app authentication option will also require:</w:t>
      </w:r>
    </w:p>
    <w:p w14:paraId="63214B42" w14:textId="77777777" w:rsidR="0097451A" w:rsidRDefault="0097451A" w:rsidP="00B76FA9">
      <w:pPr>
        <w:pStyle w:val="ListParagraph"/>
        <w:numPr>
          <w:ilvl w:val="0"/>
          <w:numId w:val="4"/>
        </w:numPr>
      </w:pPr>
      <w:r>
        <w:t>MFA deployed on systems with Windows Vista or higher require</w:t>
      </w:r>
      <w:r w:rsidRPr="00AB53F4">
        <w:t xml:space="preserve"> </w:t>
      </w:r>
      <w:r>
        <w:t>the Mobile App Web service to be installed.</w:t>
      </w:r>
    </w:p>
    <w:p w14:paraId="4CA81AA0" w14:textId="1FE2456B" w:rsidR="0097451A" w:rsidRDefault="0097451A" w:rsidP="00B76FA9">
      <w:pPr>
        <w:pStyle w:val="ListParagraph"/>
        <w:numPr>
          <w:ilvl w:val="0"/>
          <w:numId w:val="4"/>
        </w:numPr>
      </w:pPr>
      <w:r>
        <w:t>A u</w:t>
      </w:r>
      <w:r w:rsidRPr="00E657C6">
        <w:t xml:space="preserve">ser device </w:t>
      </w:r>
      <w:r>
        <w:t>with the Azure authentication application installed.</w:t>
      </w:r>
    </w:p>
    <w:p w14:paraId="2F3979AF" w14:textId="77777777" w:rsidR="00261233" w:rsidRDefault="00261233" w:rsidP="00261233">
      <w:pPr>
        <w:pStyle w:val="Heading2"/>
      </w:pPr>
      <w:bookmarkStart w:id="4" w:name="parameters_components"/>
      <w:r>
        <w:t>Components</w:t>
      </w:r>
      <w:bookmarkEnd w:id="4"/>
    </w:p>
    <w:p w14:paraId="4AFDF0BC" w14:textId="5C49BC8A" w:rsidR="00261233" w:rsidRPr="008D4339" w:rsidRDefault="00261233" w:rsidP="00261233">
      <w:r w:rsidRPr="00087FF5">
        <w:t xml:space="preserve">The following conditions reflect the assumptions and scope for information described in this </w:t>
      </w:r>
      <w:r w:rsidR="000D46F1">
        <w:t>guide</w:t>
      </w:r>
      <w:r>
        <w:t>.</w:t>
      </w:r>
    </w:p>
    <w:p w14:paraId="0B09450D" w14:textId="77777777" w:rsidR="00261233" w:rsidRDefault="00261233" w:rsidP="00B76FA9">
      <w:pPr>
        <w:pStyle w:val="ListParagraph"/>
        <w:numPr>
          <w:ilvl w:val="0"/>
          <w:numId w:val="6"/>
        </w:numPr>
      </w:pPr>
      <w:r>
        <w:t xml:space="preserve">The Azure MFA server is installed on a domain-joined Windows 2012 R2 server. </w:t>
      </w:r>
    </w:p>
    <w:p w14:paraId="7DAAB4A6" w14:textId="23D911CA" w:rsidR="00261233" w:rsidRPr="008D42DA" w:rsidRDefault="00261233" w:rsidP="00B76FA9">
      <w:pPr>
        <w:pStyle w:val="ListParagraph"/>
        <w:numPr>
          <w:ilvl w:val="0"/>
          <w:numId w:val="6"/>
        </w:numPr>
      </w:pPr>
      <w:r w:rsidRPr="00EF7081">
        <w:rPr>
          <w:bCs/>
        </w:rPr>
        <w:t xml:space="preserve">One </w:t>
      </w:r>
      <w:r>
        <w:t xml:space="preserve">Azure MFA </w:t>
      </w:r>
      <w:r w:rsidRPr="00EF7081">
        <w:rPr>
          <w:bCs/>
        </w:rPr>
        <w:t xml:space="preserve">server will be configured </w:t>
      </w:r>
      <w:r>
        <w:rPr>
          <w:bCs/>
        </w:rPr>
        <w:t xml:space="preserve">for </w:t>
      </w:r>
      <w:r w:rsidR="008A274B">
        <w:rPr>
          <w:bCs/>
        </w:rPr>
        <w:t>RADIUS</w:t>
      </w:r>
      <w:r w:rsidRPr="00EF7081">
        <w:rPr>
          <w:bCs/>
        </w:rPr>
        <w:t>.</w:t>
      </w:r>
    </w:p>
    <w:p w14:paraId="18E13599" w14:textId="2EBFF63A" w:rsidR="00261233" w:rsidRPr="00956213" w:rsidRDefault="00261233" w:rsidP="00B76FA9">
      <w:pPr>
        <w:pStyle w:val="ListParagraph"/>
        <w:numPr>
          <w:ilvl w:val="0"/>
          <w:numId w:val="6"/>
        </w:numPr>
      </w:pPr>
      <w:r w:rsidRPr="00956213">
        <w:rPr>
          <w:bCs/>
        </w:rPr>
        <w:t xml:space="preserve">One </w:t>
      </w:r>
      <w:r w:rsidR="00817E98">
        <w:t>Cisco ASA</w:t>
      </w:r>
      <w:r w:rsidR="00AB4E96" w:rsidRPr="00956213">
        <w:t xml:space="preserve"> appliance</w:t>
      </w:r>
      <w:r w:rsidRPr="00956213">
        <w:rPr>
          <w:bCs/>
        </w:rPr>
        <w:t xml:space="preserve"> is configured.</w:t>
      </w:r>
    </w:p>
    <w:p w14:paraId="4CDE7C9B" w14:textId="77777777" w:rsidR="00261233" w:rsidRDefault="00261233" w:rsidP="00261233">
      <w:pPr>
        <w:pStyle w:val="Heading2"/>
      </w:pPr>
      <w:bookmarkStart w:id="5" w:name="parameters_conventions"/>
      <w:r>
        <w:t>Conventions</w:t>
      </w:r>
      <w:bookmarkEnd w:id="5"/>
    </w:p>
    <w:p w14:paraId="001EB70E" w14:textId="77777777" w:rsidR="002B3DCB" w:rsidRPr="007648E3" w:rsidRDefault="002B3DCB" w:rsidP="002B3DCB">
      <w:r>
        <w:t>Information is based on the following conditions.</w:t>
      </w:r>
    </w:p>
    <w:p w14:paraId="0E5F3714" w14:textId="210E2747" w:rsidR="00261233" w:rsidRPr="00956213" w:rsidRDefault="002B3DCB" w:rsidP="00B76FA9">
      <w:pPr>
        <w:pStyle w:val="ListParagraph"/>
        <w:numPr>
          <w:ilvl w:val="0"/>
          <w:numId w:val="6"/>
        </w:numPr>
        <w:rPr>
          <w:bCs/>
        </w:rPr>
      </w:pPr>
      <w:r w:rsidRPr="00956213">
        <w:rPr>
          <w:bCs/>
        </w:rPr>
        <w:t xml:space="preserve">The guide </w:t>
      </w:r>
      <w:r w:rsidR="00BD140C">
        <w:rPr>
          <w:bCs/>
        </w:rPr>
        <w:t xml:space="preserve">was </w:t>
      </w:r>
      <w:r w:rsidR="00261233" w:rsidRPr="00956213">
        <w:rPr>
          <w:bCs/>
        </w:rPr>
        <w:t xml:space="preserve">written using </w:t>
      </w:r>
      <w:r w:rsidR="00CC35D9">
        <w:rPr>
          <w:bCs/>
        </w:rPr>
        <w:t>a</w:t>
      </w:r>
      <w:r w:rsidR="00CC35D9" w:rsidRPr="00956213">
        <w:rPr>
          <w:bCs/>
        </w:rPr>
        <w:t xml:space="preserve"> </w:t>
      </w:r>
      <w:r w:rsidR="00CC35D9">
        <w:rPr>
          <w:bCs/>
        </w:rPr>
        <w:t>Cisco ASA 5506</w:t>
      </w:r>
      <w:r w:rsidR="00261233" w:rsidRPr="00956213">
        <w:rPr>
          <w:bCs/>
        </w:rPr>
        <w:t xml:space="preserve"> appliance.</w:t>
      </w:r>
    </w:p>
    <w:p w14:paraId="75D0BBE6" w14:textId="7B6AD359" w:rsidR="00261233" w:rsidRDefault="00261233" w:rsidP="00B76FA9">
      <w:pPr>
        <w:pStyle w:val="ListParagraph"/>
        <w:numPr>
          <w:ilvl w:val="0"/>
          <w:numId w:val="6"/>
        </w:numPr>
        <w:rPr>
          <w:bCs/>
        </w:rPr>
      </w:pPr>
      <w:r w:rsidRPr="00956213">
        <w:rPr>
          <w:bCs/>
        </w:rPr>
        <w:t xml:space="preserve">Documentation will refer to the </w:t>
      </w:r>
      <w:r w:rsidR="00817E98">
        <w:rPr>
          <w:bCs/>
        </w:rPr>
        <w:t>Cisco ASA</w:t>
      </w:r>
      <w:r w:rsidR="00BC0B7A" w:rsidRPr="00956213">
        <w:t xml:space="preserve"> </w:t>
      </w:r>
      <w:r w:rsidRPr="00956213">
        <w:rPr>
          <w:bCs/>
        </w:rPr>
        <w:t>appliance</w:t>
      </w:r>
      <w:r>
        <w:rPr>
          <w:bCs/>
        </w:rPr>
        <w:t xml:space="preserve"> as the </w:t>
      </w:r>
      <w:r w:rsidR="003111A5">
        <w:rPr>
          <w:bCs/>
        </w:rPr>
        <w:t>VPN appliance</w:t>
      </w:r>
      <w:r w:rsidRPr="00505564">
        <w:rPr>
          <w:bCs/>
        </w:rPr>
        <w:t>, or just appliance.</w:t>
      </w:r>
    </w:p>
    <w:p w14:paraId="63C56B40" w14:textId="77777777" w:rsidR="00261233" w:rsidRPr="004E762B" w:rsidRDefault="00261233" w:rsidP="00B76FA9">
      <w:pPr>
        <w:pStyle w:val="ListParagraph"/>
        <w:numPr>
          <w:ilvl w:val="0"/>
          <w:numId w:val="6"/>
        </w:numPr>
        <w:rPr>
          <w:bCs/>
        </w:rPr>
      </w:pPr>
      <w:r>
        <w:rPr>
          <w:bCs/>
        </w:rPr>
        <w:t>The Azure Multi-Factor Authentication Server is referred to as the MFA server.</w:t>
      </w:r>
    </w:p>
    <w:p w14:paraId="27B06A77" w14:textId="41CD1283" w:rsidR="00261233" w:rsidRPr="00A35AAF" w:rsidRDefault="00261233" w:rsidP="00B76FA9">
      <w:pPr>
        <w:pStyle w:val="ListParagraph"/>
        <w:numPr>
          <w:ilvl w:val="0"/>
          <w:numId w:val="6"/>
        </w:numPr>
        <w:rPr>
          <w:bCs/>
        </w:rPr>
      </w:pPr>
      <w:r w:rsidRPr="00AF7289">
        <w:t>Active Directory</w:t>
      </w:r>
      <w:r w:rsidR="00A35AAF">
        <w:t xml:space="preserve"> (AD)</w:t>
      </w:r>
      <w:r w:rsidR="00515CE3">
        <w:t xml:space="preserve"> is the </w:t>
      </w:r>
      <w:r w:rsidR="00A35AAF">
        <w:t>d</w:t>
      </w:r>
      <w:r w:rsidR="00515CE3">
        <w:t>irectory service</w:t>
      </w:r>
      <w:r w:rsidR="00A35AAF">
        <w:t xml:space="preserve"> used for authentication</w:t>
      </w:r>
      <w:r w:rsidRPr="00AF7289">
        <w:t>.</w:t>
      </w:r>
    </w:p>
    <w:p w14:paraId="5CF00EED" w14:textId="132E22C1" w:rsidR="00A35AAF" w:rsidRPr="007B65EE" w:rsidRDefault="00A35AAF" w:rsidP="00B76FA9">
      <w:pPr>
        <w:pStyle w:val="ListParagraph"/>
        <w:numPr>
          <w:ilvl w:val="0"/>
          <w:numId w:val="6"/>
        </w:numPr>
        <w:rPr>
          <w:bCs/>
        </w:rPr>
      </w:pPr>
      <w:r w:rsidRPr="00E657C6">
        <w:t>Users will be imported from</w:t>
      </w:r>
      <w:r>
        <w:t xml:space="preserve"> </w:t>
      </w:r>
      <w:r w:rsidR="009F7E3A">
        <w:t>AD.</w:t>
      </w:r>
    </w:p>
    <w:p w14:paraId="07B065F5" w14:textId="15440B99" w:rsidR="007B65EE" w:rsidRPr="00536478" w:rsidRDefault="007B65EE" w:rsidP="00B76FA9">
      <w:pPr>
        <w:pStyle w:val="ListParagraph"/>
        <w:numPr>
          <w:ilvl w:val="0"/>
          <w:numId w:val="6"/>
        </w:numPr>
        <w:rPr>
          <w:bCs/>
        </w:rPr>
      </w:pPr>
      <w:r>
        <w:t>A default token method will be configured.</w:t>
      </w:r>
    </w:p>
    <w:p w14:paraId="64D637B1" w14:textId="77777777" w:rsidR="003E36B2" w:rsidRPr="001B079C" w:rsidRDefault="003E36B2" w:rsidP="00B76FA9">
      <w:pPr>
        <w:pStyle w:val="ListParagraph"/>
        <w:numPr>
          <w:ilvl w:val="0"/>
          <w:numId w:val="6"/>
        </w:numPr>
        <w:rPr>
          <w:bCs/>
        </w:rPr>
      </w:pPr>
      <w:r>
        <w:lastRenderedPageBreak/>
        <w:t>The OATH token method uses verification codes generated by the Azure Authentication app.</w:t>
      </w:r>
    </w:p>
    <w:p w14:paraId="7CC964EA" w14:textId="77777777" w:rsidR="00313B09" w:rsidRPr="0052797E" w:rsidRDefault="00313B09" w:rsidP="00313B09">
      <w:pPr>
        <w:rPr>
          <w:bCs/>
        </w:rPr>
      </w:pPr>
      <w:r w:rsidRPr="00087FF5">
        <w:rPr>
          <w:bCs/>
        </w:rPr>
        <w:t xml:space="preserve">NOTE: While Azure </w:t>
      </w:r>
      <w:r>
        <w:rPr>
          <w:bCs/>
        </w:rPr>
        <w:t>MFA</w:t>
      </w:r>
      <w:r w:rsidRPr="00087FF5">
        <w:rPr>
          <w:bCs/>
        </w:rPr>
        <w:t xml:space="preserve"> includes the option use Personal Identification Numbers (PINs) as an additional factor to the </w:t>
      </w:r>
      <w:r>
        <w:rPr>
          <w:bCs/>
        </w:rPr>
        <w:t>supported authentication methods</w:t>
      </w:r>
      <w:r w:rsidRPr="00087FF5">
        <w:rPr>
          <w:bCs/>
        </w:rPr>
        <w:t xml:space="preserve">, that configuration is outside the scope of this </w:t>
      </w:r>
      <w:r>
        <w:rPr>
          <w:bCs/>
        </w:rPr>
        <w:t>guide</w:t>
      </w:r>
      <w:r w:rsidRPr="00087FF5">
        <w:rPr>
          <w:bCs/>
        </w:rPr>
        <w:t>.</w:t>
      </w:r>
    </w:p>
    <w:p w14:paraId="0DF5F4C4" w14:textId="77777777" w:rsidR="001333AE" w:rsidRDefault="001333AE" w:rsidP="001333AE">
      <w:pPr>
        <w:pStyle w:val="Heading1"/>
      </w:pPr>
      <w:r w:rsidRPr="00FB2F27">
        <w:t xml:space="preserve">Step </w:t>
      </w:r>
      <w:r>
        <w:t>1</w:t>
      </w:r>
      <w:r w:rsidRPr="00FB2F27">
        <w:t xml:space="preserve">: </w:t>
      </w:r>
      <w:r>
        <w:t xml:space="preserve">Configure </w:t>
      </w:r>
      <w:r w:rsidRPr="00FB2F27">
        <w:t>Multi-Factor Authentication Server</w:t>
      </w:r>
    </w:p>
    <w:p w14:paraId="2FBBB435" w14:textId="1C48700B" w:rsidR="001333AE" w:rsidRDefault="001333AE" w:rsidP="001333AE">
      <w:r>
        <w:t xml:space="preserve">This topic explains how to configure the MFA server and the on-premises resources it requires. </w:t>
      </w:r>
      <w:r w:rsidR="00313B09">
        <w:t>First you will log in to the</w:t>
      </w:r>
      <w:r w:rsidR="00AD3114" w:rsidRPr="00AD3114">
        <w:t xml:space="preserve"> </w:t>
      </w:r>
      <w:r w:rsidR="00AD3114">
        <w:t>server where MFA is installed.</w:t>
      </w:r>
      <w:r w:rsidR="00313B09">
        <w:t xml:space="preserve"> Next you will configure </w:t>
      </w:r>
      <w:r w:rsidR="00524F04">
        <w:t>RADIUS</w:t>
      </w:r>
      <w:r w:rsidR="00313B09">
        <w:t xml:space="preserve"> Authentication. Then you will connect MFA to the directory service</w:t>
      </w:r>
      <w:r w:rsidR="00743AA9">
        <w:t>, after which</w:t>
      </w:r>
      <w:r w:rsidR="00AD52EB">
        <w:t xml:space="preserve"> you will configure a default authentication method.</w:t>
      </w:r>
      <w:r w:rsidR="00743AA9">
        <w:t xml:space="preserve"> Finally you will import accounts to the MFA Users group.</w:t>
      </w:r>
    </w:p>
    <w:p w14:paraId="4EFD2726" w14:textId="3C3F12DE" w:rsidR="001333AE" w:rsidRPr="004E762B" w:rsidRDefault="00942E18" w:rsidP="001333AE">
      <w:pPr>
        <w:pStyle w:val="Heading2"/>
      </w:pPr>
      <w:r w:rsidRPr="00FB2F27">
        <w:t>Multi-Factor Authentication Server</w:t>
      </w:r>
      <w:r>
        <w:t xml:space="preserve"> </w:t>
      </w:r>
      <w:r w:rsidR="001333AE">
        <w:t>Console</w:t>
      </w:r>
    </w:p>
    <w:p w14:paraId="60D3CB19" w14:textId="3F1FC3B5" w:rsidR="001333AE" w:rsidRDefault="001333AE" w:rsidP="001333AE">
      <w:pPr>
        <w:pStyle w:val="ListParagraph"/>
        <w:numPr>
          <w:ilvl w:val="0"/>
          <w:numId w:val="1"/>
        </w:numPr>
      </w:pPr>
      <w:r>
        <w:t xml:space="preserve">Log in to the </w:t>
      </w:r>
      <w:r w:rsidR="00D34ED5" w:rsidRPr="004C766E">
        <w:t xml:space="preserve">server </w:t>
      </w:r>
      <w:r w:rsidR="00D34ED5">
        <w:t xml:space="preserve">where </w:t>
      </w:r>
      <w:r w:rsidR="00313B09" w:rsidRPr="004C766E">
        <w:t>MFA</w:t>
      </w:r>
      <w:r w:rsidR="00D34ED5">
        <w:t xml:space="preserve"> is installed</w:t>
      </w:r>
      <w:r>
        <w:t>.</w:t>
      </w:r>
    </w:p>
    <w:p w14:paraId="2193B1A4" w14:textId="3886D507" w:rsidR="00313B09" w:rsidRDefault="00313B09" w:rsidP="001333AE">
      <w:pPr>
        <w:pStyle w:val="ListParagraph"/>
        <w:numPr>
          <w:ilvl w:val="0"/>
          <w:numId w:val="1"/>
        </w:numPr>
      </w:pPr>
      <w:r>
        <w:t xml:space="preserve">Open the </w:t>
      </w:r>
      <w:r w:rsidRPr="001F3331">
        <w:rPr>
          <w:b/>
        </w:rPr>
        <w:t>Apps</w:t>
      </w:r>
      <w:r>
        <w:t xml:space="preserve"> screen.</w:t>
      </w:r>
    </w:p>
    <w:p w14:paraId="3823664F" w14:textId="10FCC59B" w:rsidR="001333AE" w:rsidRDefault="001333AE" w:rsidP="001333AE">
      <w:pPr>
        <w:pStyle w:val="ListParagraph"/>
        <w:numPr>
          <w:ilvl w:val="0"/>
          <w:numId w:val="1"/>
        </w:numPr>
      </w:pPr>
      <w:r>
        <w:t xml:space="preserve">Click the </w:t>
      </w:r>
      <w:r w:rsidR="00313B09" w:rsidRPr="003C5EBD">
        <w:rPr>
          <w:b/>
        </w:rPr>
        <w:t>Multi-Factor Authentication Server</w:t>
      </w:r>
      <w:r w:rsidR="00313B09">
        <w:t xml:space="preserve"> </w:t>
      </w:r>
      <w:r>
        <w:t>icon:</w:t>
      </w:r>
    </w:p>
    <w:p w14:paraId="4118B193" w14:textId="2DE9F350" w:rsidR="001333AE" w:rsidRDefault="001333AE" w:rsidP="001333AE">
      <w:pPr>
        <w:pStyle w:val="ListParagraph"/>
        <w:spacing w:after="100" w:afterAutospacing="1"/>
        <w:ind w:left="900"/>
      </w:pPr>
      <w:r>
        <w:rPr>
          <w:noProof/>
        </w:rPr>
        <w:drawing>
          <wp:inline distT="0" distB="0" distL="0" distR="0" wp14:anchorId="45BFD887" wp14:editId="457464A0">
            <wp:extent cx="311785" cy="30496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5369" t="7647" r="10754" b="6326"/>
                    <a:stretch/>
                  </pic:blipFill>
                  <pic:spPr bwMode="auto">
                    <a:xfrm>
                      <a:off x="0" y="0"/>
                      <a:ext cx="312193" cy="305366"/>
                    </a:xfrm>
                    <a:prstGeom prst="rect">
                      <a:avLst/>
                    </a:prstGeom>
                    <a:ln>
                      <a:noFill/>
                    </a:ln>
                    <a:extLst>
                      <a:ext uri="{53640926-AAD7-44D8-BBD7-CCE9431645EC}">
                        <a14:shadowObscured xmlns:a14="http://schemas.microsoft.com/office/drawing/2010/main"/>
                      </a:ext>
                    </a:extLst>
                  </pic:spPr>
                </pic:pic>
              </a:graphicData>
            </a:graphic>
          </wp:inline>
        </w:drawing>
      </w:r>
    </w:p>
    <w:p w14:paraId="6B613C2D" w14:textId="77777777" w:rsidR="001333AE" w:rsidRDefault="001333AE" w:rsidP="001333AE">
      <w:pPr>
        <w:pStyle w:val="ListParagraph"/>
        <w:numPr>
          <w:ilvl w:val="0"/>
          <w:numId w:val="1"/>
        </w:numPr>
      </w:pPr>
      <w:r>
        <w:t>T</w:t>
      </w:r>
      <w:r w:rsidRPr="0062020D">
        <w:t xml:space="preserve">he </w:t>
      </w:r>
      <w:r w:rsidRPr="003C5EBD">
        <w:rPr>
          <w:b/>
        </w:rPr>
        <w:t>Multi-Factor Authentication Server</w:t>
      </w:r>
      <w:r>
        <w:t xml:space="preserve"> window opens.</w:t>
      </w:r>
    </w:p>
    <w:p w14:paraId="0C4E7A25" w14:textId="413CF08D" w:rsidR="001333AE" w:rsidRDefault="00664D51" w:rsidP="001333AE">
      <w:pPr>
        <w:pStyle w:val="ListParagraph"/>
        <w:ind w:left="900"/>
      </w:pPr>
      <w:r>
        <w:rPr>
          <w:noProof/>
        </w:rPr>
        <w:drawing>
          <wp:inline distT="0" distB="0" distL="0" distR="0" wp14:anchorId="79BD8A72" wp14:editId="6E4C6D59">
            <wp:extent cx="5320145" cy="360871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fa_main-status.png"/>
                    <pic:cNvPicPr/>
                  </pic:nvPicPr>
                  <pic:blipFill>
                    <a:blip r:embed="rId12">
                      <a:extLst>
                        <a:ext uri="{28A0092B-C50C-407E-A947-70E740481C1C}">
                          <a14:useLocalDpi xmlns:a14="http://schemas.microsoft.com/office/drawing/2010/main" val="0"/>
                        </a:ext>
                      </a:extLst>
                    </a:blip>
                    <a:stretch>
                      <a:fillRect/>
                    </a:stretch>
                  </pic:blipFill>
                  <pic:spPr>
                    <a:xfrm>
                      <a:off x="0" y="0"/>
                      <a:ext cx="5327618" cy="3613787"/>
                    </a:xfrm>
                    <a:prstGeom prst="rect">
                      <a:avLst/>
                    </a:prstGeom>
                  </pic:spPr>
                </pic:pic>
              </a:graphicData>
            </a:graphic>
          </wp:inline>
        </w:drawing>
      </w:r>
    </w:p>
    <w:p w14:paraId="34B597C1" w14:textId="77777777" w:rsidR="00141B93" w:rsidRDefault="00141B93" w:rsidP="001333AE"/>
    <w:p w14:paraId="39B09138" w14:textId="77777777" w:rsidR="001333AE" w:rsidRDefault="001333AE" w:rsidP="001333AE">
      <w:r>
        <w:t>Now you will configure the necessary services.</w:t>
      </w:r>
    </w:p>
    <w:p w14:paraId="1341AF27" w14:textId="61CF0B5A" w:rsidR="001333AE" w:rsidRDefault="001333AE" w:rsidP="001333AE">
      <w:pPr>
        <w:pStyle w:val="Heading2"/>
      </w:pPr>
      <w:r>
        <w:t>RADIUS Authentication</w:t>
      </w:r>
    </w:p>
    <w:p w14:paraId="0FBE7432" w14:textId="4C3AEBB3" w:rsidR="00457B96" w:rsidRPr="00457B96" w:rsidRDefault="00457B96" w:rsidP="00457B96">
      <w:r>
        <w:t xml:space="preserve">First you will enable RADIUS authentication, and then add the </w:t>
      </w:r>
      <w:r w:rsidR="003111A5">
        <w:t>VPN appliance</w:t>
      </w:r>
      <w:r>
        <w:t xml:space="preserve"> as a client.</w:t>
      </w:r>
    </w:p>
    <w:p w14:paraId="59E92204" w14:textId="64780951" w:rsidR="001333AE" w:rsidRDefault="00413B1F" w:rsidP="00B76FA9">
      <w:pPr>
        <w:pStyle w:val="ListParagraph"/>
        <w:numPr>
          <w:ilvl w:val="0"/>
          <w:numId w:val="12"/>
        </w:numPr>
      </w:pPr>
      <w:r>
        <w:t>C</w:t>
      </w:r>
      <w:r w:rsidRPr="0062020D">
        <w:t xml:space="preserve">lick the </w:t>
      </w:r>
      <w:r w:rsidR="000C4315">
        <w:rPr>
          <w:b/>
        </w:rPr>
        <w:t>RADIUS</w:t>
      </w:r>
      <w:r w:rsidRPr="000D26E9">
        <w:rPr>
          <w:b/>
        </w:rPr>
        <w:t xml:space="preserve"> Authentication</w:t>
      </w:r>
      <w:r w:rsidRPr="0062020D">
        <w:t xml:space="preserve"> icon</w:t>
      </w:r>
      <w:r>
        <w:t>.</w:t>
      </w:r>
    </w:p>
    <w:p w14:paraId="150A9B19" w14:textId="3908151B" w:rsidR="00F73E27" w:rsidRDefault="00F73E27" w:rsidP="00F73E27">
      <w:pPr>
        <w:pStyle w:val="ListParagraph"/>
        <w:ind w:left="900"/>
      </w:pPr>
      <w:r>
        <w:rPr>
          <w:noProof/>
        </w:rPr>
        <w:lastRenderedPageBreak/>
        <w:drawing>
          <wp:inline distT="0" distB="0" distL="0" distR="0" wp14:anchorId="061E90D7" wp14:editId="5DA74E63">
            <wp:extent cx="5342816" cy="362409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fa_main-status-radius.png"/>
                    <pic:cNvPicPr/>
                  </pic:nvPicPr>
                  <pic:blipFill>
                    <a:blip r:embed="rId13">
                      <a:extLst>
                        <a:ext uri="{28A0092B-C50C-407E-A947-70E740481C1C}">
                          <a14:useLocalDpi xmlns:a14="http://schemas.microsoft.com/office/drawing/2010/main" val="0"/>
                        </a:ext>
                      </a:extLst>
                    </a:blip>
                    <a:stretch>
                      <a:fillRect/>
                    </a:stretch>
                  </pic:blipFill>
                  <pic:spPr>
                    <a:xfrm>
                      <a:off x="0" y="0"/>
                      <a:ext cx="5353658" cy="3631450"/>
                    </a:xfrm>
                    <a:prstGeom prst="rect">
                      <a:avLst/>
                    </a:prstGeom>
                  </pic:spPr>
                </pic:pic>
              </a:graphicData>
            </a:graphic>
          </wp:inline>
        </w:drawing>
      </w:r>
    </w:p>
    <w:p w14:paraId="3DDB46F9" w14:textId="264DE302" w:rsidR="00F73E27" w:rsidRDefault="00F73E27" w:rsidP="00B76FA9">
      <w:pPr>
        <w:pStyle w:val="ListParagraph"/>
        <w:numPr>
          <w:ilvl w:val="0"/>
          <w:numId w:val="12"/>
        </w:numPr>
      </w:pPr>
      <w:r>
        <w:t xml:space="preserve">When the RADIUS Authentication tool opens, select </w:t>
      </w:r>
      <w:r w:rsidRPr="000D26E9">
        <w:rPr>
          <w:b/>
        </w:rPr>
        <w:t xml:space="preserve">Enable </w:t>
      </w:r>
      <w:r>
        <w:rPr>
          <w:b/>
        </w:rPr>
        <w:t>RADIUS a</w:t>
      </w:r>
      <w:r w:rsidRPr="000D26E9">
        <w:rPr>
          <w:b/>
        </w:rPr>
        <w:t>uthentication</w:t>
      </w:r>
      <w:r w:rsidRPr="00D7702C">
        <w:t>.</w:t>
      </w:r>
    </w:p>
    <w:p w14:paraId="01F90A82" w14:textId="6AC79103" w:rsidR="001333AE" w:rsidRPr="00D7702C" w:rsidRDefault="00D06428" w:rsidP="00431AAC">
      <w:pPr>
        <w:pStyle w:val="ListParagraph"/>
        <w:ind w:left="900"/>
      </w:pPr>
      <w:r w:rsidRPr="00D06428">
        <w:rPr>
          <w:noProof/>
        </w:rPr>
        <w:t xml:space="preserve"> </w:t>
      </w:r>
      <w:r>
        <w:rPr>
          <w:noProof/>
        </w:rPr>
        <w:drawing>
          <wp:inline distT="0" distB="0" distL="0" distR="0" wp14:anchorId="419E8BCD" wp14:editId="7A661DE5">
            <wp:extent cx="5340350" cy="3624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fa_radius_enable.png"/>
                    <pic:cNvPicPr/>
                  </pic:nvPicPr>
                  <pic:blipFill>
                    <a:blip r:embed="rId14">
                      <a:extLst>
                        <a:ext uri="{28A0092B-C50C-407E-A947-70E740481C1C}">
                          <a14:useLocalDpi xmlns:a14="http://schemas.microsoft.com/office/drawing/2010/main" val="0"/>
                        </a:ext>
                      </a:extLst>
                    </a:blip>
                    <a:stretch>
                      <a:fillRect/>
                    </a:stretch>
                  </pic:blipFill>
                  <pic:spPr>
                    <a:xfrm>
                      <a:off x="0" y="0"/>
                      <a:ext cx="5351956" cy="3632011"/>
                    </a:xfrm>
                    <a:prstGeom prst="rect">
                      <a:avLst/>
                    </a:prstGeom>
                  </pic:spPr>
                </pic:pic>
              </a:graphicData>
            </a:graphic>
          </wp:inline>
        </w:drawing>
      </w:r>
    </w:p>
    <w:p w14:paraId="18FC3A03" w14:textId="6AD84DCC" w:rsidR="00A546E6" w:rsidRDefault="00A546E6" w:rsidP="00B76FA9">
      <w:pPr>
        <w:pStyle w:val="ListParagraph"/>
        <w:numPr>
          <w:ilvl w:val="0"/>
          <w:numId w:val="12"/>
        </w:numPr>
      </w:pPr>
      <w:r>
        <w:t>Select</w:t>
      </w:r>
      <w:r w:rsidRPr="0062020D">
        <w:t xml:space="preserve"> the </w:t>
      </w:r>
      <w:r w:rsidRPr="003C5EBD">
        <w:rPr>
          <w:b/>
        </w:rPr>
        <w:t>Clients</w:t>
      </w:r>
      <w:r w:rsidRPr="0062020D">
        <w:t xml:space="preserve"> tab</w:t>
      </w:r>
      <w:r w:rsidR="00457B96">
        <w:t xml:space="preserve"> if necessary</w:t>
      </w:r>
      <w:r>
        <w:t>.</w:t>
      </w:r>
    </w:p>
    <w:p w14:paraId="65BD510E" w14:textId="0B71214D" w:rsidR="005F5064" w:rsidRDefault="005F5064" w:rsidP="005F5064">
      <w:pPr>
        <w:pStyle w:val="ListParagraph"/>
      </w:pPr>
      <w:r>
        <w:t xml:space="preserve">NOTE: Keep track of the </w:t>
      </w:r>
      <w:r w:rsidR="002C145A">
        <w:t xml:space="preserve">port numbers noted for </w:t>
      </w:r>
      <w:r>
        <w:t xml:space="preserve">authentication and as you will need them for the </w:t>
      </w:r>
      <w:r w:rsidR="003111A5">
        <w:t>VPN appliance</w:t>
      </w:r>
      <w:r>
        <w:t xml:space="preserve"> </w:t>
      </w:r>
      <w:hyperlink w:anchor="configSSLvpn" w:history="1">
        <w:r w:rsidRPr="00154418">
          <w:rPr>
            <w:rStyle w:val="Hyperlink"/>
          </w:rPr>
          <w:t>configuration</w:t>
        </w:r>
      </w:hyperlink>
      <w:r>
        <w:t>.</w:t>
      </w:r>
      <w:r w:rsidR="00C03224">
        <w:t xml:space="preserve"> </w:t>
      </w:r>
      <w:r w:rsidR="00C03224" w:rsidRPr="00C03224">
        <w:t>Authentication defaults are 1645 or 1812.</w:t>
      </w:r>
    </w:p>
    <w:p w14:paraId="167CEE8A" w14:textId="6FEBE7A6" w:rsidR="007B1886" w:rsidRDefault="00E23168" w:rsidP="007B1886">
      <w:pPr>
        <w:pStyle w:val="ListParagraph"/>
        <w:ind w:left="900"/>
      </w:pPr>
      <w:r>
        <w:rPr>
          <w:noProof/>
        </w:rPr>
        <w:lastRenderedPageBreak/>
        <w:drawing>
          <wp:inline distT="0" distB="0" distL="0" distR="0" wp14:anchorId="066364D0" wp14:editId="6924C810">
            <wp:extent cx="5334635" cy="362025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fa_radius_client.png"/>
                    <pic:cNvPicPr/>
                  </pic:nvPicPr>
                  <pic:blipFill>
                    <a:blip r:embed="rId15">
                      <a:extLst>
                        <a:ext uri="{28A0092B-C50C-407E-A947-70E740481C1C}">
                          <a14:useLocalDpi xmlns:a14="http://schemas.microsoft.com/office/drawing/2010/main" val="0"/>
                        </a:ext>
                      </a:extLst>
                    </a:blip>
                    <a:stretch>
                      <a:fillRect/>
                    </a:stretch>
                  </pic:blipFill>
                  <pic:spPr>
                    <a:xfrm>
                      <a:off x="0" y="0"/>
                      <a:ext cx="5351377" cy="3631618"/>
                    </a:xfrm>
                    <a:prstGeom prst="rect">
                      <a:avLst/>
                    </a:prstGeom>
                  </pic:spPr>
                </pic:pic>
              </a:graphicData>
            </a:graphic>
          </wp:inline>
        </w:drawing>
      </w:r>
    </w:p>
    <w:p w14:paraId="6A4E559B" w14:textId="2AEB99D1" w:rsidR="001333AE" w:rsidRDefault="005F5064" w:rsidP="00B76FA9">
      <w:pPr>
        <w:pStyle w:val="ListParagraph"/>
        <w:numPr>
          <w:ilvl w:val="0"/>
          <w:numId w:val="12"/>
        </w:numPr>
      </w:pPr>
      <w:r>
        <w:t>C</w:t>
      </w:r>
      <w:r w:rsidRPr="0062020D">
        <w:t xml:space="preserve">lick </w:t>
      </w:r>
      <w:r w:rsidRPr="0030154B">
        <w:rPr>
          <w:b/>
        </w:rPr>
        <w:t>Add</w:t>
      </w:r>
      <w:r w:rsidRPr="0030154B">
        <w:t xml:space="preserve"> to open </w:t>
      </w:r>
      <w:r>
        <w:t xml:space="preserve">the </w:t>
      </w:r>
      <w:r w:rsidRPr="0030154B">
        <w:rPr>
          <w:b/>
        </w:rPr>
        <w:t>Add RADIUS Client</w:t>
      </w:r>
      <w:r>
        <w:t xml:space="preserve"> dialog box</w:t>
      </w:r>
      <w:r w:rsidR="001333AE" w:rsidRPr="0062020D">
        <w:t>.</w:t>
      </w:r>
    </w:p>
    <w:p w14:paraId="5A36FDEA" w14:textId="3F0345D8" w:rsidR="001333AE" w:rsidRDefault="00BF1445" w:rsidP="001333AE">
      <w:pPr>
        <w:pStyle w:val="ListParagraph"/>
        <w:ind w:left="900"/>
      </w:pPr>
      <w:r>
        <w:rPr>
          <w:noProof/>
        </w:rPr>
        <w:drawing>
          <wp:inline distT="0" distB="0" distL="0" distR="0" wp14:anchorId="16FC0E6D" wp14:editId="57930A69">
            <wp:extent cx="3522974" cy="1922318"/>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fa_radius_client-add.png"/>
                    <pic:cNvPicPr/>
                  </pic:nvPicPr>
                  <pic:blipFill>
                    <a:blip r:embed="rId16">
                      <a:extLst>
                        <a:ext uri="{28A0092B-C50C-407E-A947-70E740481C1C}">
                          <a14:useLocalDpi xmlns:a14="http://schemas.microsoft.com/office/drawing/2010/main" val="0"/>
                        </a:ext>
                      </a:extLst>
                    </a:blip>
                    <a:stretch>
                      <a:fillRect/>
                    </a:stretch>
                  </pic:blipFill>
                  <pic:spPr>
                    <a:xfrm>
                      <a:off x="0" y="0"/>
                      <a:ext cx="3563717" cy="1944550"/>
                    </a:xfrm>
                    <a:prstGeom prst="rect">
                      <a:avLst/>
                    </a:prstGeom>
                  </pic:spPr>
                </pic:pic>
              </a:graphicData>
            </a:graphic>
          </wp:inline>
        </w:drawing>
      </w:r>
      <w:r w:rsidR="005F5064">
        <w:rPr>
          <w:noProof/>
        </w:rPr>
        <w:t xml:space="preserve"> </w:t>
      </w:r>
    </w:p>
    <w:p w14:paraId="0AB7D559" w14:textId="77777777" w:rsidR="001333AE" w:rsidRDefault="001333AE" w:rsidP="00B76FA9">
      <w:pPr>
        <w:pStyle w:val="ListParagraph"/>
        <w:numPr>
          <w:ilvl w:val="0"/>
          <w:numId w:val="12"/>
        </w:numPr>
      </w:pPr>
      <w:r>
        <w:t>Complete the following:</w:t>
      </w:r>
      <w:r w:rsidRPr="0062020D">
        <w:t xml:space="preserve"> </w:t>
      </w:r>
    </w:p>
    <w:p w14:paraId="49807AEB" w14:textId="0E173056" w:rsidR="001333AE" w:rsidRDefault="001333AE" w:rsidP="00B76FA9">
      <w:pPr>
        <w:pStyle w:val="ListParagraph"/>
        <w:numPr>
          <w:ilvl w:val="0"/>
          <w:numId w:val="13"/>
        </w:numPr>
        <w:ind w:left="1080"/>
      </w:pPr>
      <w:r w:rsidRPr="003C5EBD">
        <w:rPr>
          <w:b/>
        </w:rPr>
        <w:t>IP address</w:t>
      </w:r>
      <w:r w:rsidR="003240B6">
        <w:t xml:space="preserve"> – </w:t>
      </w:r>
      <w:r>
        <w:t xml:space="preserve">enter the VPN </w:t>
      </w:r>
      <w:r w:rsidR="00871378">
        <w:t xml:space="preserve">appliance </w:t>
      </w:r>
      <w:r>
        <w:t>address.</w:t>
      </w:r>
    </w:p>
    <w:p w14:paraId="60F85D10" w14:textId="6E184D68" w:rsidR="001333AE" w:rsidRDefault="001333AE" w:rsidP="00B76FA9">
      <w:pPr>
        <w:pStyle w:val="ListParagraph"/>
        <w:numPr>
          <w:ilvl w:val="0"/>
          <w:numId w:val="13"/>
        </w:numPr>
        <w:ind w:left="1080"/>
      </w:pPr>
      <w:r w:rsidRPr="003C5EBD">
        <w:rPr>
          <w:b/>
        </w:rPr>
        <w:t>Application name</w:t>
      </w:r>
      <w:r w:rsidR="003240B6">
        <w:t xml:space="preserve"> – </w:t>
      </w:r>
      <w:r>
        <w:t xml:space="preserve">enter a descriptive name for the </w:t>
      </w:r>
      <w:r w:rsidR="00871378">
        <w:t>VPN appliance</w:t>
      </w:r>
      <w:r>
        <w:t>.</w:t>
      </w:r>
    </w:p>
    <w:p w14:paraId="0ACD12E7" w14:textId="0704D332" w:rsidR="00A837B7" w:rsidRDefault="00A837B7" w:rsidP="00B76FA9">
      <w:pPr>
        <w:pStyle w:val="ListParagraph"/>
        <w:numPr>
          <w:ilvl w:val="0"/>
          <w:numId w:val="13"/>
        </w:numPr>
        <w:ind w:left="1080"/>
      </w:pPr>
      <w:r w:rsidRPr="0030154B">
        <w:rPr>
          <w:b/>
        </w:rPr>
        <w:t>Shared secret</w:t>
      </w:r>
      <w:r w:rsidR="003240B6">
        <w:t xml:space="preserve"> – </w:t>
      </w:r>
      <w:r>
        <w:t>create passphrase to secure the RADIUS communication.</w:t>
      </w:r>
    </w:p>
    <w:p w14:paraId="4A3C159B" w14:textId="355E79B4" w:rsidR="00A837B7" w:rsidRDefault="00A837B7" w:rsidP="00A837B7">
      <w:pPr>
        <w:pStyle w:val="ListParagraph"/>
        <w:ind w:left="1080"/>
      </w:pPr>
      <w:r>
        <w:t xml:space="preserve">NOTE: </w:t>
      </w:r>
      <w:r w:rsidRPr="0062020D">
        <w:t xml:space="preserve">The shared secret will be </w:t>
      </w:r>
      <w:r>
        <w:t xml:space="preserve">configured on both the MFA server and </w:t>
      </w:r>
      <w:r w:rsidR="00871378">
        <w:t>VPN appliance</w:t>
      </w:r>
      <w:r w:rsidR="003001FB">
        <w:t>, so keep track of it</w:t>
      </w:r>
      <w:r w:rsidRPr="0062020D">
        <w:t>.</w:t>
      </w:r>
    </w:p>
    <w:p w14:paraId="33172AE5" w14:textId="5F26DDCF" w:rsidR="001333AE" w:rsidRDefault="001333AE" w:rsidP="00B76FA9">
      <w:pPr>
        <w:pStyle w:val="ListParagraph"/>
        <w:numPr>
          <w:ilvl w:val="0"/>
          <w:numId w:val="13"/>
        </w:numPr>
        <w:ind w:left="1080"/>
      </w:pPr>
      <w:r w:rsidRPr="003C5EBD">
        <w:rPr>
          <w:b/>
        </w:rPr>
        <w:t>Require Multi-Factor Authentication user match</w:t>
      </w:r>
      <w:r w:rsidR="003240B6">
        <w:t xml:space="preserve"> – </w:t>
      </w:r>
      <w:r>
        <w:t xml:space="preserve">select; </w:t>
      </w:r>
      <w:r w:rsidR="00422326">
        <w:t xml:space="preserve">only users who are included in the MFA </w:t>
      </w:r>
      <w:hyperlink w:anchor="mfaUsersTool" w:history="1">
        <w:r w:rsidR="00422326" w:rsidRPr="00F52CD0">
          <w:rPr>
            <w:rStyle w:val="Hyperlink"/>
          </w:rPr>
          <w:t>Users</w:t>
        </w:r>
      </w:hyperlink>
      <w:r w:rsidR="00422326">
        <w:t xml:space="preserve"> list will be granted access</w:t>
      </w:r>
      <w:r>
        <w:t>.</w:t>
      </w:r>
    </w:p>
    <w:p w14:paraId="0AB51A2F" w14:textId="35B9E61E" w:rsidR="00422326" w:rsidRDefault="00422326" w:rsidP="00422326">
      <w:pPr>
        <w:pStyle w:val="ListParagraph"/>
        <w:ind w:left="1080"/>
      </w:pPr>
      <w:r>
        <w:t xml:space="preserve">NOTE: This feature provides better control over remote access. </w:t>
      </w:r>
      <w:r w:rsidR="00813A5E">
        <w:t>If not enabled (unchecked), then only users who are included in the MFA Users list will need to authenticate with MFA. Other domain users will be able to authenticate without MFA.</w:t>
      </w:r>
    </w:p>
    <w:p w14:paraId="3FB292B1" w14:textId="71183453" w:rsidR="00E91B7D" w:rsidRDefault="00E91B7D" w:rsidP="00B76FA9">
      <w:pPr>
        <w:pStyle w:val="ListParagraph"/>
        <w:numPr>
          <w:ilvl w:val="0"/>
          <w:numId w:val="13"/>
        </w:numPr>
        <w:ind w:left="1080"/>
      </w:pPr>
      <w:r w:rsidRPr="0030154B">
        <w:rPr>
          <w:b/>
        </w:rPr>
        <w:t>Enable fallback OATH token</w:t>
      </w:r>
      <w:r w:rsidR="003240B6">
        <w:t xml:space="preserve"> – </w:t>
      </w:r>
      <w:r>
        <w:t>select to provide an alternate method of authentication in the event the default method times out.</w:t>
      </w:r>
    </w:p>
    <w:p w14:paraId="625951E2" w14:textId="544E0E8B" w:rsidR="00E91B7D" w:rsidRDefault="00E91B7D" w:rsidP="00E91B7D">
      <w:pPr>
        <w:pStyle w:val="ListParagraph"/>
        <w:ind w:left="1080"/>
      </w:pPr>
      <w:r>
        <w:lastRenderedPageBreak/>
        <w:t xml:space="preserve">NOTE: </w:t>
      </w:r>
      <w:r w:rsidRPr="00743AA9">
        <w:t xml:space="preserve">This </w:t>
      </w:r>
      <w:r w:rsidR="00813A5E" w:rsidRPr="00743AA9">
        <w:t xml:space="preserve">feature only applies when OATH token is not the method assigned to a user account. When invoked, the user </w:t>
      </w:r>
      <w:r w:rsidRPr="00743AA9">
        <w:t xml:space="preserve">will </w:t>
      </w:r>
      <w:r w:rsidR="00813A5E" w:rsidRPr="00743AA9">
        <w:t xml:space="preserve">be </w:t>
      </w:r>
      <w:r w:rsidRPr="00743AA9">
        <w:t>prompt</w:t>
      </w:r>
      <w:r w:rsidR="00BE2F7A" w:rsidRPr="00743AA9">
        <w:t>ed</w:t>
      </w:r>
      <w:r w:rsidRPr="00743AA9">
        <w:t xml:space="preserve"> to authenticate with a hardware token if one </w:t>
      </w:r>
      <w:r w:rsidR="00813A5E" w:rsidRPr="00743AA9">
        <w:t xml:space="preserve">is </w:t>
      </w:r>
      <w:r w:rsidRPr="00743AA9">
        <w:t>registered</w:t>
      </w:r>
      <w:r w:rsidR="00EC56A2" w:rsidRPr="00743AA9">
        <w:t xml:space="preserve"> for the user account</w:t>
      </w:r>
      <w:r w:rsidRPr="00743AA9">
        <w:t>.</w:t>
      </w:r>
    </w:p>
    <w:p w14:paraId="1AD5653E" w14:textId="77777777" w:rsidR="001333AE" w:rsidRDefault="001333AE" w:rsidP="00B76FA9">
      <w:pPr>
        <w:pStyle w:val="ListParagraph"/>
        <w:numPr>
          <w:ilvl w:val="0"/>
          <w:numId w:val="12"/>
        </w:numPr>
      </w:pPr>
      <w:r>
        <w:t>Select</w:t>
      </w:r>
      <w:r w:rsidRPr="0062020D">
        <w:t xml:space="preserve"> the </w:t>
      </w:r>
      <w:r>
        <w:rPr>
          <w:b/>
        </w:rPr>
        <w:t>Target</w:t>
      </w:r>
      <w:r w:rsidRPr="0062020D">
        <w:t xml:space="preserve"> tab</w:t>
      </w:r>
      <w:r>
        <w:t>.</w:t>
      </w:r>
    </w:p>
    <w:p w14:paraId="024AE7AB" w14:textId="00958099" w:rsidR="002C2D82" w:rsidRDefault="00490C0C" w:rsidP="001333AE">
      <w:pPr>
        <w:pStyle w:val="ListParagraph"/>
        <w:ind w:left="900"/>
      </w:pPr>
      <w:r>
        <w:rPr>
          <w:noProof/>
        </w:rPr>
        <w:drawing>
          <wp:inline distT="0" distB="0" distL="0" distR="0" wp14:anchorId="4D43907E" wp14:editId="6BBD802A">
            <wp:extent cx="5350373" cy="3627507"/>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fa_radius_target.png"/>
                    <pic:cNvPicPr/>
                  </pic:nvPicPr>
                  <pic:blipFill>
                    <a:blip r:embed="rId17">
                      <a:extLst>
                        <a:ext uri="{28A0092B-C50C-407E-A947-70E740481C1C}">
                          <a14:useLocalDpi xmlns:a14="http://schemas.microsoft.com/office/drawing/2010/main" val="0"/>
                        </a:ext>
                      </a:extLst>
                    </a:blip>
                    <a:stretch>
                      <a:fillRect/>
                    </a:stretch>
                  </pic:blipFill>
                  <pic:spPr>
                    <a:xfrm>
                      <a:off x="0" y="0"/>
                      <a:ext cx="5359482" cy="3633683"/>
                    </a:xfrm>
                    <a:prstGeom prst="rect">
                      <a:avLst/>
                    </a:prstGeom>
                  </pic:spPr>
                </pic:pic>
              </a:graphicData>
            </a:graphic>
          </wp:inline>
        </w:drawing>
      </w:r>
    </w:p>
    <w:p w14:paraId="2D430B87" w14:textId="7498B5EA" w:rsidR="001333AE" w:rsidRDefault="00A132EA" w:rsidP="00B76FA9">
      <w:pPr>
        <w:pStyle w:val="ListParagraph"/>
        <w:numPr>
          <w:ilvl w:val="0"/>
          <w:numId w:val="12"/>
        </w:numPr>
      </w:pPr>
      <w:r>
        <w:t>Select</w:t>
      </w:r>
      <w:r w:rsidRPr="0062020D">
        <w:t xml:space="preserve"> </w:t>
      </w:r>
      <w:r w:rsidRPr="00FD3C3F">
        <w:rPr>
          <w:b/>
        </w:rPr>
        <w:t>Windows Domain</w:t>
      </w:r>
      <w:r>
        <w:t xml:space="preserve">; this will configure the MFA </w:t>
      </w:r>
      <w:r w:rsidR="00943AAB">
        <w:t xml:space="preserve">server </w:t>
      </w:r>
      <w:r>
        <w:t>to use AD for primary authentication.</w:t>
      </w:r>
    </w:p>
    <w:p w14:paraId="63A9E292" w14:textId="7BFA7526" w:rsidR="002C2D82" w:rsidRDefault="00490C0C" w:rsidP="002C2D82">
      <w:pPr>
        <w:pStyle w:val="ListParagraph"/>
        <w:ind w:left="900"/>
      </w:pPr>
      <w:r>
        <w:rPr>
          <w:noProof/>
        </w:rPr>
        <w:lastRenderedPageBreak/>
        <w:drawing>
          <wp:inline distT="0" distB="0" distL="0" distR="0" wp14:anchorId="57B7A2F9" wp14:editId="71B1F977">
            <wp:extent cx="5330190" cy="3613823"/>
            <wp:effectExtent l="0" t="0" r="381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fa_radius_target-winDomain.png"/>
                    <pic:cNvPicPr/>
                  </pic:nvPicPr>
                  <pic:blipFill>
                    <a:blip r:embed="rId18">
                      <a:extLst>
                        <a:ext uri="{28A0092B-C50C-407E-A947-70E740481C1C}">
                          <a14:useLocalDpi xmlns:a14="http://schemas.microsoft.com/office/drawing/2010/main" val="0"/>
                        </a:ext>
                      </a:extLst>
                    </a:blip>
                    <a:stretch>
                      <a:fillRect/>
                    </a:stretch>
                  </pic:blipFill>
                  <pic:spPr>
                    <a:xfrm>
                      <a:off x="0" y="0"/>
                      <a:ext cx="5341903" cy="3621764"/>
                    </a:xfrm>
                    <a:prstGeom prst="rect">
                      <a:avLst/>
                    </a:prstGeom>
                  </pic:spPr>
                </pic:pic>
              </a:graphicData>
            </a:graphic>
          </wp:inline>
        </w:drawing>
      </w:r>
    </w:p>
    <w:p w14:paraId="13A64E3E" w14:textId="77777777" w:rsidR="00FD7264" w:rsidRDefault="00FD7264" w:rsidP="00552E7B"/>
    <w:p w14:paraId="1946194A" w14:textId="2AA610E9" w:rsidR="00B827A4" w:rsidRDefault="0012001F" w:rsidP="00552E7B">
      <w:r>
        <w:t xml:space="preserve">You have completed </w:t>
      </w:r>
      <w:r w:rsidR="004F23C4">
        <w:t xml:space="preserve">configuring </w:t>
      </w:r>
      <w:r w:rsidR="00524F04">
        <w:t>RADIUS</w:t>
      </w:r>
      <w:r>
        <w:t xml:space="preserve"> authentication and adding the VPN server as a</w:t>
      </w:r>
      <w:r w:rsidR="00524F04">
        <w:t xml:space="preserve"> RADIUS</w:t>
      </w:r>
      <w:r>
        <w:t xml:space="preserve"> client. Leave the </w:t>
      </w:r>
      <w:r w:rsidRPr="006763D2">
        <w:rPr>
          <w:b/>
        </w:rPr>
        <w:t>Multi-Factor Authentication Server</w:t>
      </w:r>
      <w:r>
        <w:t xml:space="preserve"> window open for the next task.</w:t>
      </w:r>
    </w:p>
    <w:p w14:paraId="304D7046" w14:textId="77777777" w:rsidR="00524F04" w:rsidRDefault="00524F04" w:rsidP="00524F04">
      <w:pPr>
        <w:pStyle w:val="Heading2"/>
      </w:pPr>
      <w:r>
        <w:t>Directory Integration</w:t>
      </w:r>
    </w:p>
    <w:p w14:paraId="25D8EEFE" w14:textId="77777777" w:rsidR="00524F04" w:rsidRPr="003D4F24" w:rsidRDefault="00524F04" w:rsidP="00524F04">
      <w:r>
        <w:t>Now you will connect to the directory service.</w:t>
      </w:r>
    </w:p>
    <w:p w14:paraId="0E555DA5" w14:textId="77777777" w:rsidR="00524F04" w:rsidRDefault="00524F04" w:rsidP="00B76FA9">
      <w:pPr>
        <w:pStyle w:val="ListParagraph"/>
        <w:numPr>
          <w:ilvl w:val="0"/>
          <w:numId w:val="22"/>
        </w:numPr>
      </w:pPr>
      <w:r>
        <w:t>In the navigation area, c</w:t>
      </w:r>
      <w:r w:rsidRPr="0062020D">
        <w:t xml:space="preserve">lick the </w:t>
      </w:r>
      <w:r w:rsidRPr="00505564">
        <w:rPr>
          <w:b/>
        </w:rPr>
        <w:t>Directory Integration</w:t>
      </w:r>
      <w:r w:rsidRPr="0062020D">
        <w:t xml:space="preserve"> icon.</w:t>
      </w:r>
    </w:p>
    <w:p w14:paraId="7BF62E79" w14:textId="58298007" w:rsidR="00524F04" w:rsidRDefault="00CD42D6" w:rsidP="00524F04">
      <w:pPr>
        <w:pStyle w:val="ListParagraph"/>
        <w:ind w:left="900"/>
      </w:pPr>
      <w:r>
        <w:rPr>
          <w:noProof/>
        </w:rPr>
        <w:lastRenderedPageBreak/>
        <w:drawing>
          <wp:inline distT="0" distB="0" distL="0" distR="0" wp14:anchorId="759E05F3" wp14:editId="651B2142">
            <wp:extent cx="5335259" cy="36121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fa_directoryIntegration_btn_radius.png"/>
                    <pic:cNvPicPr/>
                  </pic:nvPicPr>
                  <pic:blipFill>
                    <a:blip r:embed="rId19">
                      <a:extLst>
                        <a:ext uri="{28A0092B-C50C-407E-A947-70E740481C1C}">
                          <a14:useLocalDpi xmlns:a14="http://schemas.microsoft.com/office/drawing/2010/main" val="0"/>
                        </a:ext>
                      </a:extLst>
                    </a:blip>
                    <a:stretch>
                      <a:fillRect/>
                    </a:stretch>
                  </pic:blipFill>
                  <pic:spPr>
                    <a:xfrm>
                      <a:off x="0" y="0"/>
                      <a:ext cx="5342738" cy="3617193"/>
                    </a:xfrm>
                    <a:prstGeom prst="rect">
                      <a:avLst/>
                    </a:prstGeom>
                  </pic:spPr>
                </pic:pic>
              </a:graphicData>
            </a:graphic>
          </wp:inline>
        </w:drawing>
      </w:r>
    </w:p>
    <w:p w14:paraId="2E61C641" w14:textId="77777777" w:rsidR="00524F04" w:rsidRDefault="00524F04" w:rsidP="00B76FA9">
      <w:pPr>
        <w:pStyle w:val="ListParagraph"/>
        <w:numPr>
          <w:ilvl w:val="0"/>
          <w:numId w:val="22"/>
        </w:numPr>
      </w:pPr>
      <w:r>
        <w:t xml:space="preserve">When the Directory Integration tool opens, select the </w:t>
      </w:r>
      <w:r w:rsidRPr="001A7999">
        <w:rPr>
          <w:b/>
        </w:rPr>
        <w:t>Settings</w:t>
      </w:r>
      <w:r>
        <w:t xml:space="preserve"> tab if necessary.</w:t>
      </w:r>
    </w:p>
    <w:p w14:paraId="77FF6D79" w14:textId="65A46F1F" w:rsidR="00524F04" w:rsidRDefault="00032C40" w:rsidP="00524F04">
      <w:pPr>
        <w:pStyle w:val="ListParagraph"/>
        <w:ind w:left="900"/>
      </w:pPr>
      <w:r>
        <w:rPr>
          <w:noProof/>
        </w:rPr>
        <w:drawing>
          <wp:inline distT="0" distB="0" distL="0" distR="0" wp14:anchorId="786450CB" wp14:editId="3B7C6EC3">
            <wp:extent cx="5327702" cy="3607014"/>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fa_directoryIntegration-AD_settings.png"/>
                    <pic:cNvPicPr/>
                  </pic:nvPicPr>
                  <pic:blipFill>
                    <a:blip r:embed="rId20">
                      <a:extLst>
                        <a:ext uri="{28A0092B-C50C-407E-A947-70E740481C1C}">
                          <a14:useLocalDpi xmlns:a14="http://schemas.microsoft.com/office/drawing/2010/main" val="0"/>
                        </a:ext>
                      </a:extLst>
                    </a:blip>
                    <a:stretch>
                      <a:fillRect/>
                    </a:stretch>
                  </pic:blipFill>
                  <pic:spPr>
                    <a:xfrm>
                      <a:off x="0" y="0"/>
                      <a:ext cx="5334986" cy="3611945"/>
                    </a:xfrm>
                    <a:prstGeom prst="rect">
                      <a:avLst/>
                    </a:prstGeom>
                  </pic:spPr>
                </pic:pic>
              </a:graphicData>
            </a:graphic>
          </wp:inline>
        </w:drawing>
      </w:r>
    </w:p>
    <w:p w14:paraId="1D17AE33" w14:textId="5FB91776" w:rsidR="00524F04" w:rsidRDefault="00524F04" w:rsidP="00B76FA9">
      <w:pPr>
        <w:pStyle w:val="ListParagraph"/>
        <w:numPr>
          <w:ilvl w:val="0"/>
          <w:numId w:val="22"/>
        </w:numPr>
      </w:pPr>
      <w:r>
        <w:t>Sele</w:t>
      </w:r>
      <w:r w:rsidRPr="00443FDC">
        <w:t xml:space="preserve">ct </w:t>
      </w:r>
      <w:r w:rsidRPr="00505564">
        <w:rPr>
          <w:b/>
        </w:rPr>
        <w:t xml:space="preserve">Use </w:t>
      </w:r>
      <w:r w:rsidR="00923924">
        <w:rPr>
          <w:b/>
        </w:rPr>
        <w:t>Active Directory</w:t>
      </w:r>
      <w:r>
        <w:t>.</w:t>
      </w:r>
    </w:p>
    <w:p w14:paraId="30829C17" w14:textId="1577BEFC" w:rsidR="00524F04" w:rsidRPr="003C5EBD" w:rsidRDefault="00FC757D" w:rsidP="00524F04">
      <w:pPr>
        <w:pStyle w:val="ListParagraph"/>
        <w:ind w:left="900"/>
      </w:pPr>
      <w:r>
        <w:rPr>
          <w:noProof/>
        </w:rPr>
        <w:lastRenderedPageBreak/>
        <w:drawing>
          <wp:inline distT="0" distB="0" distL="0" distR="0" wp14:anchorId="423C5CF9" wp14:editId="17A5FA8F">
            <wp:extent cx="5327702" cy="360701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fa_directoryIntegration-AD_useAD.png"/>
                    <pic:cNvPicPr/>
                  </pic:nvPicPr>
                  <pic:blipFill>
                    <a:blip r:embed="rId21">
                      <a:extLst>
                        <a:ext uri="{28A0092B-C50C-407E-A947-70E740481C1C}">
                          <a14:useLocalDpi xmlns:a14="http://schemas.microsoft.com/office/drawing/2010/main" val="0"/>
                        </a:ext>
                      </a:extLst>
                    </a:blip>
                    <a:stretch>
                      <a:fillRect/>
                    </a:stretch>
                  </pic:blipFill>
                  <pic:spPr>
                    <a:xfrm>
                      <a:off x="0" y="0"/>
                      <a:ext cx="5340383" cy="3615600"/>
                    </a:xfrm>
                    <a:prstGeom prst="rect">
                      <a:avLst/>
                    </a:prstGeom>
                  </pic:spPr>
                </pic:pic>
              </a:graphicData>
            </a:graphic>
          </wp:inline>
        </w:drawing>
      </w:r>
    </w:p>
    <w:p w14:paraId="064BE59C" w14:textId="77777777" w:rsidR="005C534D" w:rsidRDefault="005C534D" w:rsidP="00552E7B"/>
    <w:p w14:paraId="7EAF90A8" w14:textId="60C733C0" w:rsidR="00524F04" w:rsidRDefault="00524F04" w:rsidP="00552E7B">
      <w:r w:rsidRPr="00FC757D">
        <w:t xml:space="preserve">You have completed the MFA server </w:t>
      </w:r>
      <w:r w:rsidR="004117EA">
        <w:t xml:space="preserve">directory service </w:t>
      </w:r>
      <w:r w:rsidRPr="00FC757D">
        <w:t xml:space="preserve">setup. Leave the </w:t>
      </w:r>
      <w:r w:rsidRPr="00FC757D">
        <w:rPr>
          <w:b/>
        </w:rPr>
        <w:t>Multi-Factor Authentication Server</w:t>
      </w:r>
      <w:r w:rsidRPr="00FC757D">
        <w:t xml:space="preserve"> window open for the next task.</w:t>
      </w:r>
    </w:p>
    <w:p w14:paraId="11BDC1DB" w14:textId="343A067D" w:rsidR="00AD5BB5" w:rsidRDefault="00FD3C3F" w:rsidP="00E24CF7">
      <w:pPr>
        <w:pStyle w:val="Heading2"/>
      </w:pPr>
      <w:r>
        <w:t>Default Authentication Method</w:t>
      </w:r>
    </w:p>
    <w:p w14:paraId="3144F6F6" w14:textId="22E5C876" w:rsidR="00B827A4" w:rsidRPr="00BE2F7A" w:rsidRDefault="0012001F" w:rsidP="00FD3C3F">
      <w:r>
        <w:t xml:space="preserve">The instructions below explain how to set </w:t>
      </w:r>
      <w:r w:rsidR="00EC56A2">
        <w:t xml:space="preserve">a </w:t>
      </w:r>
      <w:r>
        <w:t>default option for the authentication method</w:t>
      </w:r>
      <w:r w:rsidR="00A30D47">
        <w:t xml:space="preserve"> </w:t>
      </w:r>
      <w:r w:rsidR="00A30D47" w:rsidRPr="004062B2">
        <w:t>that will be automatically assigned to MFA user accounts</w:t>
      </w:r>
      <w:r w:rsidRPr="004062B2">
        <w:t xml:space="preserve">. </w:t>
      </w:r>
      <w:r w:rsidR="003A72CA">
        <w:t xml:space="preserve">A default method is required when user are not allowed to change methods. The feature is optional when users are allowed to change their token methods, and may be more convenient </w:t>
      </w:r>
      <w:r w:rsidR="003A72CA" w:rsidRPr="00BE2F7A">
        <w:t xml:space="preserve">if a majority of users </w:t>
      </w:r>
      <w:r w:rsidR="003A72CA">
        <w:t xml:space="preserve">need </w:t>
      </w:r>
      <w:r w:rsidR="003A72CA" w:rsidRPr="00BE2F7A">
        <w:t>one method</w:t>
      </w:r>
      <w:r w:rsidR="003A72CA">
        <w:t>.</w:t>
      </w:r>
    </w:p>
    <w:p w14:paraId="7B1630E5" w14:textId="5567E5DF" w:rsidR="002B3DCB" w:rsidRDefault="002B3DCB" w:rsidP="002B3DCB">
      <w:pPr>
        <w:pStyle w:val="Heading3"/>
      </w:pPr>
      <w:r>
        <w:t>Configure Company Settings</w:t>
      </w:r>
    </w:p>
    <w:p w14:paraId="3DC3155B" w14:textId="5A3FF66D" w:rsidR="00B827A4" w:rsidRDefault="00F2699F" w:rsidP="00B76FA9">
      <w:pPr>
        <w:pStyle w:val="ListParagraph"/>
        <w:numPr>
          <w:ilvl w:val="0"/>
          <w:numId w:val="2"/>
        </w:numPr>
      </w:pPr>
      <w:r>
        <w:t>In the navigation area, c</w:t>
      </w:r>
      <w:r w:rsidR="00B827A4">
        <w:t xml:space="preserve">lick the </w:t>
      </w:r>
      <w:r w:rsidR="00B827A4" w:rsidRPr="006763D2">
        <w:rPr>
          <w:b/>
        </w:rPr>
        <w:t>Company Settings</w:t>
      </w:r>
      <w:r w:rsidR="00B827A4">
        <w:t xml:space="preserve"> icon</w:t>
      </w:r>
      <w:r>
        <w:t>:</w:t>
      </w:r>
    </w:p>
    <w:p w14:paraId="2DB2F785" w14:textId="21C2D45E" w:rsidR="004062B2" w:rsidRDefault="004066B4" w:rsidP="004062B2">
      <w:pPr>
        <w:pStyle w:val="ListParagraph"/>
        <w:ind w:left="900"/>
      </w:pPr>
      <w:r>
        <w:rPr>
          <w:noProof/>
        </w:rPr>
        <w:lastRenderedPageBreak/>
        <w:drawing>
          <wp:inline distT="0" distB="0" distL="0" distR="0" wp14:anchorId="3D913AF8" wp14:editId="45EFF625">
            <wp:extent cx="5336771" cy="361999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fa_companySettings_btn-RADIUS.png"/>
                    <pic:cNvPicPr/>
                  </pic:nvPicPr>
                  <pic:blipFill>
                    <a:blip r:embed="rId22">
                      <a:extLst>
                        <a:ext uri="{28A0092B-C50C-407E-A947-70E740481C1C}">
                          <a14:useLocalDpi xmlns:a14="http://schemas.microsoft.com/office/drawing/2010/main" val="0"/>
                        </a:ext>
                      </a:extLst>
                    </a:blip>
                    <a:stretch>
                      <a:fillRect/>
                    </a:stretch>
                  </pic:blipFill>
                  <pic:spPr>
                    <a:xfrm>
                      <a:off x="0" y="0"/>
                      <a:ext cx="5352396" cy="3630594"/>
                    </a:xfrm>
                    <a:prstGeom prst="rect">
                      <a:avLst/>
                    </a:prstGeom>
                  </pic:spPr>
                </pic:pic>
              </a:graphicData>
            </a:graphic>
          </wp:inline>
        </w:drawing>
      </w:r>
    </w:p>
    <w:p w14:paraId="5CE82C54" w14:textId="45CE6FD3" w:rsidR="005D22EA" w:rsidRDefault="0038172E" w:rsidP="00B76FA9">
      <w:pPr>
        <w:pStyle w:val="ListParagraph"/>
        <w:numPr>
          <w:ilvl w:val="0"/>
          <w:numId w:val="2"/>
        </w:numPr>
      </w:pPr>
      <w:r>
        <w:t xml:space="preserve">When the Company Settings tool opens, select the </w:t>
      </w:r>
      <w:r w:rsidRPr="003C5EBD">
        <w:rPr>
          <w:b/>
        </w:rPr>
        <w:t>General</w:t>
      </w:r>
      <w:r>
        <w:t xml:space="preserve"> tab if necessary</w:t>
      </w:r>
      <w:r w:rsidR="005D22EA">
        <w:t>.</w:t>
      </w:r>
    </w:p>
    <w:p w14:paraId="7EAE9776" w14:textId="1100519C" w:rsidR="0038172E" w:rsidRDefault="004066B4" w:rsidP="00CC59D8">
      <w:pPr>
        <w:pStyle w:val="ListParagraph"/>
        <w:ind w:left="900"/>
      </w:pPr>
      <w:r>
        <w:rPr>
          <w:noProof/>
        </w:rPr>
        <w:drawing>
          <wp:inline distT="0" distB="0" distL="0" distR="0" wp14:anchorId="6BDABA3C" wp14:editId="2FD81DE9">
            <wp:extent cx="5311833" cy="360308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fa_companySettings_general-RADIUS.png"/>
                    <pic:cNvPicPr/>
                  </pic:nvPicPr>
                  <pic:blipFill>
                    <a:blip r:embed="rId23">
                      <a:extLst>
                        <a:ext uri="{28A0092B-C50C-407E-A947-70E740481C1C}">
                          <a14:useLocalDpi xmlns:a14="http://schemas.microsoft.com/office/drawing/2010/main" val="0"/>
                        </a:ext>
                      </a:extLst>
                    </a:blip>
                    <a:stretch>
                      <a:fillRect/>
                    </a:stretch>
                  </pic:blipFill>
                  <pic:spPr>
                    <a:xfrm>
                      <a:off x="0" y="0"/>
                      <a:ext cx="5320118" cy="3608700"/>
                    </a:xfrm>
                    <a:prstGeom prst="rect">
                      <a:avLst/>
                    </a:prstGeom>
                  </pic:spPr>
                </pic:pic>
              </a:graphicData>
            </a:graphic>
          </wp:inline>
        </w:drawing>
      </w:r>
    </w:p>
    <w:p w14:paraId="39C7238E" w14:textId="77777777" w:rsidR="0038172E" w:rsidRDefault="0038172E" w:rsidP="00B76FA9">
      <w:pPr>
        <w:pStyle w:val="ListParagraph"/>
        <w:numPr>
          <w:ilvl w:val="0"/>
          <w:numId w:val="2"/>
        </w:numPr>
      </w:pPr>
      <w:r>
        <w:t>Leave default settings except for the following:</w:t>
      </w:r>
    </w:p>
    <w:p w14:paraId="27ABC219" w14:textId="311D31C4" w:rsidR="0038172E" w:rsidRDefault="0038172E" w:rsidP="00B76FA9">
      <w:pPr>
        <w:pStyle w:val="ListParagraph"/>
        <w:numPr>
          <w:ilvl w:val="0"/>
          <w:numId w:val="16"/>
        </w:numPr>
        <w:ind w:left="1080"/>
      </w:pPr>
      <w:r w:rsidRPr="006763D2">
        <w:rPr>
          <w:b/>
        </w:rPr>
        <w:t xml:space="preserve">User </w:t>
      </w:r>
      <w:r>
        <w:rPr>
          <w:b/>
        </w:rPr>
        <w:t>d</w:t>
      </w:r>
      <w:r w:rsidRPr="006763D2">
        <w:rPr>
          <w:b/>
        </w:rPr>
        <w:t>efaults</w:t>
      </w:r>
      <w:r w:rsidR="003240B6">
        <w:t xml:space="preserve"> – </w:t>
      </w:r>
      <w:r>
        <w:t>select one of the options below:</w:t>
      </w:r>
    </w:p>
    <w:p w14:paraId="034205D0" w14:textId="6AA01DE8" w:rsidR="0038172E" w:rsidRDefault="0038172E" w:rsidP="00B76FA9">
      <w:pPr>
        <w:pStyle w:val="ListParagraph"/>
        <w:numPr>
          <w:ilvl w:val="0"/>
          <w:numId w:val="17"/>
        </w:numPr>
        <w:ind w:left="1440"/>
      </w:pPr>
      <w:r w:rsidRPr="006F48E9">
        <w:rPr>
          <w:b/>
        </w:rPr>
        <w:t>Phone call</w:t>
      </w:r>
      <w:r w:rsidR="003240B6">
        <w:t xml:space="preserve"> – </w:t>
      </w:r>
      <w:r>
        <w:t xml:space="preserve">select </w:t>
      </w:r>
      <w:r w:rsidRPr="001A7468">
        <w:rPr>
          <w:b/>
        </w:rPr>
        <w:t xml:space="preserve">Standard </w:t>
      </w:r>
      <w:r>
        <w:t>from the drop menu:</w:t>
      </w:r>
    </w:p>
    <w:p w14:paraId="16E5B00B" w14:textId="2C2790CE" w:rsidR="0038172E" w:rsidRPr="0070451A" w:rsidRDefault="004066B4" w:rsidP="001204FF">
      <w:pPr>
        <w:pStyle w:val="ListParagraph"/>
        <w:ind w:left="1620"/>
      </w:pPr>
      <w:r>
        <w:rPr>
          <w:noProof/>
        </w:rPr>
        <w:lastRenderedPageBreak/>
        <w:drawing>
          <wp:inline distT="0" distB="0" distL="0" distR="0" wp14:anchorId="4A50DA2D" wp14:editId="0A8235D5">
            <wp:extent cx="4879571" cy="3309871"/>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fa_companySettings_uDflt_phone-RADIUS.png"/>
                    <pic:cNvPicPr/>
                  </pic:nvPicPr>
                  <pic:blipFill>
                    <a:blip r:embed="rId24">
                      <a:extLst>
                        <a:ext uri="{28A0092B-C50C-407E-A947-70E740481C1C}">
                          <a14:useLocalDpi xmlns:a14="http://schemas.microsoft.com/office/drawing/2010/main" val="0"/>
                        </a:ext>
                      </a:extLst>
                    </a:blip>
                    <a:stretch>
                      <a:fillRect/>
                    </a:stretch>
                  </pic:blipFill>
                  <pic:spPr>
                    <a:xfrm>
                      <a:off x="0" y="0"/>
                      <a:ext cx="4892572" cy="3318690"/>
                    </a:xfrm>
                    <a:prstGeom prst="rect">
                      <a:avLst/>
                    </a:prstGeom>
                  </pic:spPr>
                </pic:pic>
              </a:graphicData>
            </a:graphic>
          </wp:inline>
        </w:drawing>
      </w:r>
    </w:p>
    <w:p w14:paraId="782B70BD" w14:textId="2010BDFC" w:rsidR="00C914E3" w:rsidRDefault="0038172E" w:rsidP="00B76FA9">
      <w:pPr>
        <w:pStyle w:val="ListParagraph"/>
        <w:numPr>
          <w:ilvl w:val="0"/>
          <w:numId w:val="17"/>
        </w:numPr>
        <w:ind w:left="1440"/>
      </w:pPr>
      <w:r>
        <w:rPr>
          <w:b/>
        </w:rPr>
        <w:t>Text message</w:t>
      </w:r>
      <w:r w:rsidR="003240B6">
        <w:t xml:space="preserve"> – </w:t>
      </w:r>
      <w:r w:rsidR="00C914E3">
        <w:t>configure one of the following:</w:t>
      </w:r>
    </w:p>
    <w:p w14:paraId="3573140B" w14:textId="427F40F8" w:rsidR="00C914E3" w:rsidRDefault="00C914E3" w:rsidP="00B76FA9">
      <w:pPr>
        <w:pStyle w:val="ListParagraph"/>
        <w:numPr>
          <w:ilvl w:val="0"/>
          <w:numId w:val="21"/>
        </w:numPr>
        <w:ind w:left="1800"/>
      </w:pPr>
      <w:r w:rsidRPr="00C914E3">
        <w:rPr>
          <w:b/>
        </w:rPr>
        <w:t>One-Way</w:t>
      </w:r>
      <w:r>
        <w:t xml:space="preserve"> and </w:t>
      </w:r>
      <w:r w:rsidRPr="00AD1491">
        <w:rPr>
          <w:b/>
        </w:rPr>
        <w:t>OTP</w:t>
      </w:r>
      <w:r w:rsidR="00AD1491" w:rsidRPr="00AD1491">
        <w:rPr>
          <w:b/>
        </w:rPr>
        <w:t xml:space="preserve"> </w:t>
      </w:r>
      <w:r w:rsidR="00AD1491">
        <w:t>from the drop menus:</w:t>
      </w:r>
    </w:p>
    <w:p w14:paraId="77B02356" w14:textId="3E2A74A1" w:rsidR="001204FF" w:rsidRDefault="007925C5" w:rsidP="001204FF">
      <w:pPr>
        <w:pStyle w:val="ListParagraph"/>
        <w:ind w:left="1980"/>
      </w:pPr>
      <w:r>
        <w:rPr>
          <w:noProof/>
        </w:rPr>
        <w:drawing>
          <wp:inline distT="0" distB="0" distL="0" distR="0" wp14:anchorId="4D7532DE" wp14:editId="58B78AEF">
            <wp:extent cx="4663440" cy="3163267"/>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fa_companySettings_uDflt_txt-1way-RADIUS.png"/>
                    <pic:cNvPicPr/>
                  </pic:nvPicPr>
                  <pic:blipFill>
                    <a:blip r:embed="rId25">
                      <a:extLst>
                        <a:ext uri="{28A0092B-C50C-407E-A947-70E740481C1C}">
                          <a14:useLocalDpi xmlns:a14="http://schemas.microsoft.com/office/drawing/2010/main" val="0"/>
                        </a:ext>
                      </a:extLst>
                    </a:blip>
                    <a:stretch>
                      <a:fillRect/>
                    </a:stretch>
                  </pic:blipFill>
                  <pic:spPr>
                    <a:xfrm>
                      <a:off x="0" y="0"/>
                      <a:ext cx="4671782" cy="3168926"/>
                    </a:xfrm>
                    <a:prstGeom prst="rect">
                      <a:avLst/>
                    </a:prstGeom>
                  </pic:spPr>
                </pic:pic>
              </a:graphicData>
            </a:graphic>
          </wp:inline>
        </w:drawing>
      </w:r>
    </w:p>
    <w:p w14:paraId="049F4150" w14:textId="4203F3DB" w:rsidR="0038172E" w:rsidRDefault="0038172E" w:rsidP="00B76FA9">
      <w:pPr>
        <w:pStyle w:val="ListParagraph"/>
        <w:numPr>
          <w:ilvl w:val="0"/>
          <w:numId w:val="21"/>
        </w:numPr>
        <w:ind w:left="1800"/>
      </w:pPr>
      <w:r w:rsidRPr="00316A7D">
        <w:rPr>
          <w:b/>
        </w:rPr>
        <w:t>Two-Way</w:t>
      </w:r>
      <w:r>
        <w:t xml:space="preserve"> and</w:t>
      </w:r>
      <w:r w:rsidR="00C914E3">
        <w:t xml:space="preserve"> </w:t>
      </w:r>
      <w:r w:rsidRPr="00316A7D">
        <w:rPr>
          <w:b/>
        </w:rPr>
        <w:t>OTP</w:t>
      </w:r>
      <w:r>
        <w:t xml:space="preserve"> from the drop menus:</w:t>
      </w:r>
    </w:p>
    <w:p w14:paraId="6C993DBA" w14:textId="44E137A9" w:rsidR="0038172E" w:rsidRPr="00AD3019" w:rsidRDefault="007925C5" w:rsidP="001204FF">
      <w:pPr>
        <w:pStyle w:val="ListParagraph"/>
        <w:ind w:left="1980"/>
      </w:pPr>
      <w:r>
        <w:rPr>
          <w:noProof/>
        </w:rPr>
        <w:lastRenderedPageBreak/>
        <w:drawing>
          <wp:inline distT="0" distB="0" distL="0" distR="0" wp14:anchorId="7E27711B" wp14:editId="7DC99EBF">
            <wp:extent cx="4639945" cy="314733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fa_companySettings_uDflt_txt-2way-RADIUS.png"/>
                    <pic:cNvPicPr/>
                  </pic:nvPicPr>
                  <pic:blipFill>
                    <a:blip r:embed="rId26">
                      <a:extLst>
                        <a:ext uri="{28A0092B-C50C-407E-A947-70E740481C1C}">
                          <a14:useLocalDpi xmlns:a14="http://schemas.microsoft.com/office/drawing/2010/main" val="0"/>
                        </a:ext>
                      </a:extLst>
                    </a:blip>
                    <a:stretch>
                      <a:fillRect/>
                    </a:stretch>
                  </pic:blipFill>
                  <pic:spPr>
                    <a:xfrm>
                      <a:off x="0" y="0"/>
                      <a:ext cx="4648633" cy="3153224"/>
                    </a:xfrm>
                    <a:prstGeom prst="rect">
                      <a:avLst/>
                    </a:prstGeom>
                  </pic:spPr>
                </pic:pic>
              </a:graphicData>
            </a:graphic>
          </wp:inline>
        </w:drawing>
      </w:r>
    </w:p>
    <w:p w14:paraId="4DE1F418" w14:textId="5D67A608" w:rsidR="0038172E" w:rsidRDefault="0038172E" w:rsidP="00B76FA9">
      <w:pPr>
        <w:pStyle w:val="ListParagraph"/>
        <w:numPr>
          <w:ilvl w:val="0"/>
          <w:numId w:val="17"/>
        </w:numPr>
        <w:ind w:left="1440"/>
      </w:pPr>
      <w:r w:rsidRPr="00FA3346">
        <w:rPr>
          <w:b/>
        </w:rPr>
        <w:t>Mobile app</w:t>
      </w:r>
      <w:r w:rsidR="003240B6">
        <w:t xml:space="preserve"> – </w:t>
      </w:r>
      <w:r>
        <w:t xml:space="preserve">select </w:t>
      </w:r>
      <w:r w:rsidRPr="001A7468">
        <w:rPr>
          <w:b/>
        </w:rPr>
        <w:t xml:space="preserve">Standard </w:t>
      </w:r>
      <w:r>
        <w:t>from the drop menu:</w:t>
      </w:r>
    </w:p>
    <w:p w14:paraId="1B8482D4" w14:textId="300ED8B9" w:rsidR="00A467AC" w:rsidRDefault="009E64A4" w:rsidP="00A467AC">
      <w:pPr>
        <w:pStyle w:val="ListParagraph"/>
        <w:ind w:left="1620"/>
      </w:pPr>
      <w:r>
        <w:rPr>
          <w:noProof/>
        </w:rPr>
        <w:drawing>
          <wp:inline distT="0" distB="0" distL="0" distR="0" wp14:anchorId="394CB4AE" wp14:editId="5DC37FE8">
            <wp:extent cx="4877498" cy="3308465"/>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fa_companySettings_uDflt_mobileApp-RADIUS.png"/>
                    <pic:cNvPicPr/>
                  </pic:nvPicPr>
                  <pic:blipFill>
                    <a:blip r:embed="rId27">
                      <a:extLst>
                        <a:ext uri="{28A0092B-C50C-407E-A947-70E740481C1C}">
                          <a14:useLocalDpi xmlns:a14="http://schemas.microsoft.com/office/drawing/2010/main" val="0"/>
                        </a:ext>
                      </a:extLst>
                    </a:blip>
                    <a:stretch>
                      <a:fillRect/>
                    </a:stretch>
                  </pic:blipFill>
                  <pic:spPr>
                    <a:xfrm>
                      <a:off x="0" y="0"/>
                      <a:ext cx="4894240" cy="3319821"/>
                    </a:xfrm>
                    <a:prstGeom prst="rect">
                      <a:avLst/>
                    </a:prstGeom>
                  </pic:spPr>
                </pic:pic>
              </a:graphicData>
            </a:graphic>
          </wp:inline>
        </w:drawing>
      </w:r>
    </w:p>
    <w:p w14:paraId="4EDE7705" w14:textId="1AE335AB" w:rsidR="00A467AC" w:rsidRDefault="00A467AC" w:rsidP="00A467AC">
      <w:pPr>
        <w:pStyle w:val="ListParagraph"/>
        <w:ind w:left="1620"/>
      </w:pPr>
      <w:r>
        <w:t>Note: T</w:t>
      </w:r>
      <w:r w:rsidRPr="007402DE">
        <w:t xml:space="preserve">his </w:t>
      </w:r>
      <w:r>
        <w:t xml:space="preserve">option </w:t>
      </w:r>
      <w:r w:rsidRPr="007402DE">
        <w:t xml:space="preserve">will require users to </w:t>
      </w:r>
      <w:hyperlink w:anchor="device_reg" w:history="1">
        <w:r w:rsidRPr="00287DCA">
          <w:rPr>
            <w:rStyle w:val="Hyperlink"/>
          </w:rPr>
          <w:t>register</w:t>
        </w:r>
      </w:hyperlink>
      <w:r w:rsidRPr="007402DE">
        <w:t xml:space="preserve"> their devices through the Azure authentication app.</w:t>
      </w:r>
    </w:p>
    <w:p w14:paraId="787F530C" w14:textId="047050D8" w:rsidR="00A467AC" w:rsidRPr="006A0E47" w:rsidRDefault="00A467AC" w:rsidP="00B76FA9">
      <w:pPr>
        <w:pStyle w:val="ListParagraph"/>
        <w:numPr>
          <w:ilvl w:val="0"/>
          <w:numId w:val="17"/>
        </w:numPr>
        <w:ind w:left="1440"/>
      </w:pPr>
      <w:r>
        <w:rPr>
          <w:b/>
        </w:rPr>
        <w:t>OATH</w:t>
      </w:r>
      <w:r w:rsidR="00003240">
        <w:rPr>
          <w:b/>
        </w:rPr>
        <w:t xml:space="preserve"> token</w:t>
      </w:r>
    </w:p>
    <w:p w14:paraId="4FE10359" w14:textId="6B1D6EB4" w:rsidR="006A0E47" w:rsidRDefault="006A0E47" w:rsidP="006A0E47">
      <w:pPr>
        <w:pStyle w:val="ListParagraph"/>
        <w:ind w:left="1440"/>
      </w:pPr>
      <w:r>
        <w:t xml:space="preserve">NOTE: This guide provides information about using the OATH token method through the Azure Authenticator app. While third-party tokens can be imported through the Multi-Factor Authentication </w:t>
      </w:r>
      <w:r w:rsidRPr="00A544C0">
        <w:rPr>
          <w:b/>
        </w:rPr>
        <w:t>OATH Tokens</w:t>
      </w:r>
      <w:r>
        <w:t xml:space="preserve"> feature, that function is outside the scope of this this guide.</w:t>
      </w:r>
    </w:p>
    <w:p w14:paraId="705E095E" w14:textId="4E90E09B" w:rsidR="0038172E" w:rsidRDefault="00476957" w:rsidP="004E47D3">
      <w:pPr>
        <w:pStyle w:val="ListParagraph"/>
        <w:ind w:left="1620"/>
      </w:pPr>
      <w:r>
        <w:rPr>
          <w:noProof/>
        </w:rPr>
        <w:lastRenderedPageBreak/>
        <w:drawing>
          <wp:inline distT="0" distB="0" distL="0" distR="0" wp14:anchorId="6DC4343F" wp14:editId="276CE023">
            <wp:extent cx="4868586" cy="330242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fa_companySettings_uDflt_oath.png"/>
                    <pic:cNvPicPr/>
                  </pic:nvPicPr>
                  <pic:blipFill>
                    <a:blip r:embed="rId28">
                      <a:extLst>
                        <a:ext uri="{28A0092B-C50C-407E-A947-70E740481C1C}">
                          <a14:useLocalDpi xmlns:a14="http://schemas.microsoft.com/office/drawing/2010/main" val="0"/>
                        </a:ext>
                      </a:extLst>
                    </a:blip>
                    <a:stretch>
                      <a:fillRect/>
                    </a:stretch>
                  </pic:blipFill>
                  <pic:spPr>
                    <a:xfrm>
                      <a:off x="0" y="0"/>
                      <a:ext cx="4875107" cy="3306844"/>
                    </a:xfrm>
                    <a:prstGeom prst="rect">
                      <a:avLst/>
                    </a:prstGeom>
                  </pic:spPr>
                </pic:pic>
              </a:graphicData>
            </a:graphic>
          </wp:inline>
        </w:drawing>
      </w:r>
    </w:p>
    <w:p w14:paraId="1AC939A8" w14:textId="77777777" w:rsidR="00141B93" w:rsidRDefault="00141B93" w:rsidP="001D5AEF"/>
    <w:p w14:paraId="70D5AE0A" w14:textId="4B779A61" w:rsidR="00B827A4" w:rsidRDefault="00360952" w:rsidP="001D5AEF">
      <w:r>
        <w:t xml:space="preserve">This completes the company information setup to designate the default authentication method for </w:t>
      </w:r>
      <w:r w:rsidR="00F33E04">
        <w:t>RADIUS</w:t>
      </w:r>
      <w:r>
        <w:t xml:space="preserve"> Authentication. Leave the </w:t>
      </w:r>
      <w:r w:rsidRPr="006763D2">
        <w:rPr>
          <w:b/>
        </w:rPr>
        <w:t>Multi-Factor Authentication Server</w:t>
      </w:r>
      <w:r>
        <w:t xml:space="preserve"> window open for the next task.</w:t>
      </w:r>
    </w:p>
    <w:p w14:paraId="21FAB9FE" w14:textId="77777777" w:rsidR="001366CD" w:rsidRDefault="001366CD" w:rsidP="001366CD">
      <w:pPr>
        <w:pStyle w:val="Heading2"/>
      </w:pPr>
      <w:r>
        <w:t>MFA Users</w:t>
      </w:r>
    </w:p>
    <w:p w14:paraId="1F7AA740" w14:textId="3FE380ED" w:rsidR="00360952" w:rsidRDefault="00360952" w:rsidP="001366CD">
      <w:r>
        <w:t xml:space="preserve">When the </w:t>
      </w:r>
      <w:r w:rsidR="003111A5">
        <w:t>VPN appliance</w:t>
      </w:r>
      <w:r>
        <w:t xml:space="preserve"> was configured as a </w:t>
      </w:r>
      <w:r w:rsidR="00F33E04">
        <w:t>RADIUS</w:t>
      </w:r>
      <w:r>
        <w:t xml:space="preserve"> client, access was restricted to </w:t>
      </w:r>
      <w:r w:rsidR="00F33E04">
        <w:t xml:space="preserve">members of </w:t>
      </w:r>
      <w:r>
        <w:t>the MFA Users group. This provides more control over remote access, and is a security best practice. Now accounts need to be imported from the directory service.</w:t>
      </w:r>
    </w:p>
    <w:p w14:paraId="54F40FCF" w14:textId="77777777" w:rsidR="001366CD" w:rsidRDefault="001366CD" w:rsidP="001366CD">
      <w:pPr>
        <w:pStyle w:val="Heading3"/>
      </w:pPr>
      <w:r w:rsidRPr="00F33E04">
        <w:t>Import User Accounts</w:t>
      </w:r>
    </w:p>
    <w:p w14:paraId="6641806F" w14:textId="5BF5EB01" w:rsidR="006F1933" w:rsidRPr="006F1933" w:rsidRDefault="006F1933" w:rsidP="008B5FE6">
      <w:r>
        <w:t>Theses instructions are for on-demand user import</w:t>
      </w:r>
      <w:r w:rsidR="008B5FE6">
        <w:t>.</w:t>
      </w:r>
      <w:r>
        <w:t xml:space="preserve"> </w:t>
      </w:r>
    </w:p>
    <w:p w14:paraId="129426BF" w14:textId="77777777" w:rsidR="001366CD" w:rsidRDefault="001366CD" w:rsidP="00B76FA9">
      <w:pPr>
        <w:pStyle w:val="ListParagraph"/>
        <w:numPr>
          <w:ilvl w:val="0"/>
          <w:numId w:val="14"/>
        </w:numPr>
      </w:pPr>
      <w:r>
        <w:t xml:space="preserve">In the navigation area, click the </w:t>
      </w:r>
      <w:r>
        <w:rPr>
          <w:b/>
        </w:rPr>
        <w:t>Users</w:t>
      </w:r>
      <w:r>
        <w:t xml:space="preserve"> icon.</w:t>
      </w:r>
    </w:p>
    <w:p w14:paraId="0ACE6173" w14:textId="09EDBC94" w:rsidR="005364E1" w:rsidRDefault="00240A8C" w:rsidP="001366CD">
      <w:pPr>
        <w:pStyle w:val="ListParagraph"/>
        <w:ind w:left="900"/>
      </w:pPr>
      <w:r>
        <w:rPr>
          <w:noProof/>
        </w:rPr>
        <w:lastRenderedPageBreak/>
        <w:drawing>
          <wp:inline distT="0" distB="0" distL="0" distR="0" wp14:anchorId="24D4E8E0" wp14:editId="32F8B2BD">
            <wp:extent cx="5320145" cy="360871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fa_Users_btn-blank_AD.png"/>
                    <pic:cNvPicPr/>
                  </pic:nvPicPr>
                  <pic:blipFill>
                    <a:blip r:embed="rId29">
                      <a:extLst>
                        <a:ext uri="{28A0092B-C50C-407E-A947-70E740481C1C}">
                          <a14:useLocalDpi xmlns:a14="http://schemas.microsoft.com/office/drawing/2010/main" val="0"/>
                        </a:ext>
                      </a:extLst>
                    </a:blip>
                    <a:stretch>
                      <a:fillRect/>
                    </a:stretch>
                  </pic:blipFill>
                  <pic:spPr>
                    <a:xfrm>
                      <a:off x="0" y="0"/>
                      <a:ext cx="5325633" cy="3612441"/>
                    </a:xfrm>
                    <a:prstGeom prst="rect">
                      <a:avLst/>
                    </a:prstGeom>
                  </pic:spPr>
                </pic:pic>
              </a:graphicData>
            </a:graphic>
          </wp:inline>
        </w:drawing>
      </w:r>
    </w:p>
    <w:p w14:paraId="6B357608" w14:textId="2B03030C" w:rsidR="001366CD" w:rsidRDefault="001366CD" w:rsidP="00B76FA9">
      <w:pPr>
        <w:pStyle w:val="ListParagraph"/>
        <w:numPr>
          <w:ilvl w:val="0"/>
          <w:numId w:val="14"/>
        </w:numPr>
      </w:pPr>
      <w:r>
        <w:t xml:space="preserve">When the Users tool opens, Click </w:t>
      </w:r>
      <w:r w:rsidRPr="001D1BC5">
        <w:rPr>
          <w:b/>
        </w:rPr>
        <w:t xml:space="preserve">Import from </w:t>
      </w:r>
      <w:r w:rsidR="00240A8C">
        <w:rPr>
          <w:b/>
        </w:rPr>
        <w:t>Active Directory</w:t>
      </w:r>
      <w:r>
        <w:t>.</w:t>
      </w:r>
    </w:p>
    <w:p w14:paraId="7C0810AB" w14:textId="65620E51" w:rsidR="005364E1" w:rsidRDefault="00240A8C" w:rsidP="001366CD">
      <w:pPr>
        <w:pStyle w:val="ListParagraph"/>
        <w:ind w:left="900"/>
      </w:pPr>
      <w:r>
        <w:rPr>
          <w:noProof/>
        </w:rPr>
        <w:drawing>
          <wp:inline distT="0" distB="0" distL="0" distR="0" wp14:anchorId="772D9BB8" wp14:editId="64211CFD">
            <wp:extent cx="5273963" cy="3577392"/>
            <wp:effectExtent l="0" t="0" r="317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fa_Users_blank_AD-import.png"/>
                    <pic:cNvPicPr/>
                  </pic:nvPicPr>
                  <pic:blipFill>
                    <a:blip r:embed="rId30">
                      <a:extLst>
                        <a:ext uri="{28A0092B-C50C-407E-A947-70E740481C1C}">
                          <a14:useLocalDpi xmlns:a14="http://schemas.microsoft.com/office/drawing/2010/main" val="0"/>
                        </a:ext>
                      </a:extLst>
                    </a:blip>
                    <a:stretch>
                      <a:fillRect/>
                    </a:stretch>
                  </pic:blipFill>
                  <pic:spPr>
                    <a:xfrm>
                      <a:off x="0" y="0"/>
                      <a:ext cx="5279268" cy="3580990"/>
                    </a:xfrm>
                    <a:prstGeom prst="rect">
                      <a:avLst/>
                    </a:prstGeom>
                  </pic:spPr>
                </pic:pic>
              </a:graphicData>
            </a:graphic>
          </wp:inline>
        </w:drawing>
      </w:r>
    </w:p>
    <w:p w14:paraId="7442F922" w14:textId="77777777" w:rsidR="0034171E" w:rsidRDefault="0034171E" w:rsidP="00B76FA9">
      <w:pPr>
        <w:pStyle w:val="ListParagraph"/>
        <w:numPr>
          <w:ilvl w:val="0"/>
          <w:numId w:val="14"/>
        </w:numPr>
      </w:pPr>
      <w:r>
        <w:t>On the import screen, select a user group.</w:t>
      </w:r>
    </w:p>
    <w:p w14:paraId="485C7DAB" w14:textId="77777777" w:rsidR="0034171E" w:rsidRDefault="0034171E" w:rsidP="0034171E">
      <w:pPr>
        <w:pStyle w:val="ListParagraph"/>
        <w:ind w:left="900"/>
      </w:pPr>
      <w:r>
        <w:rPr>
          <w:noProof/>
        </w:rPr>
        <w:lastRenderedPageBreak/>
        <w:drawing>
          <wp:inline distT="0" distB="0" distL="0" distR="0" wp14:anchorId="690812E1" wp14:editId="75C92BC2">
            <wp:extent cx="4315063" cy="3429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fa_Users_blank_ldap_import-selectGroup.png"/>
                    <pic:cNvPicPr/>
                  </pic:nvPicPr>
                  <pic:blipFill>
                    <a:blip r:embed="rId31">
                      <a:extLst>
                        <a:ext uri="{28A0092B-C50C-407E-A947-70E740481C1C}">
                          <a14:useLocalDpi xmlns:a14="http://schemas.microsoft.com/office/drawing/2010/main" val="0"/>
                        </a:ext>
                      </a:extLst>
                    </a:blip>
                    <a:stretch>
                      <a:fillRect/>
                    </a:stretch>
                  </pic:blipFill>
                  <pic:spPr>
                    <a:xfrm>
                      <a:off x="0" y="0"/>
                      <a:ext cx="4367283" cy="3470497"/>
                    </a:xfrm>
                    <a:prstGeom prst="rect">
                      <a:avLst/>
                    </a:prstGeom>
                  </pic:spPr>
                </pic:pic>
              </a:graphicData>
            </a:graphic>
          </wp:inline>
        </w:drawing>
      </w:r>
    </w:p>
    <w:p w14:paraId="1F4DEDC1" w14:textId="77777777" w:rsidR="0034171E" w:rsidRDefault="0034171E" w:rsidP="00B76FA9">
      <w:pPr>
        <w:pStyle w:val="ListParagraph"/>
        <w:numPr>
          <w:ilvl w:val="0"/>
          <w:numId w:val="14"/>
        </w:numPr>
      </w:pPr>
      <w:r>
        <w:t>Select the user accounts you want to import.</w:t>
      </w:r>
    </w:p>
    <w:p w14:paraId="0BA6B66B" w14:textId="77777777" w:rsidR="0034171E" w:rsidRDefault="0034171E" w:rsidP="0034171E">
      <w:pPr>
        <w:pStyle w:val="ListParagraph"/>
        <w:ind w:left="900"/>
      </w:pPr>
      <w:r>
        <w:rPr>
          <w:noProof/>
        </w:rPr>
        <w:drawing>
          <wp:inline distT="0" distB="0" distL="0" distR="0" wp14:anchorId="41A0B281" wp14:editId="4CECD09C">
            <wp:extent cx="4315691" cy="3429499"/>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fa_Users_blank_ldap_import-selectAcct.png"/>
                    <pic:cNvPicPr/>
                  </pic:nvPicPr>
                  <pic:blipFill>
                    <a:blip r:embed="rId32">
                      <a:extLst>
                        <a:ext uri="{28A0092B-C50C-407E-A947-70E740481C1C}">
                          <a14:useLocalDpi xmlns:a14="http://schemas.microsoft.com/office/drawing/2010/main" val="0"/>
                        </a:ext>
                      </a:extLst>
                    </a:blip>
                    <a:stretch>
                      <a:fillRect/>
                    </a:stretch>
                  </pic:blipFill>
                  <pic:spPr>
                    <a:xfrm>
                      <a:off x="0" y="0"/>
                      <a:ext cx="4341420" cy="3449945"/>
                    </a:xfrm>
                    <a:prstGeom prst="rect">
                      <a:avLst/>
                    </a:prstGeom>
                  </pic:spPr>
                </pic:pic>
              </a:graphicData>
            </a:graphic>
          </wp:inline>
        </w:drawing>
      </w:r>
    </w:p>
    <w:p w14:paraId="15B0EE48" w14:textId="77777777" w:rsidR="0034171E" w:rsidRDefault="0034171E" w:rsidP="00B76FA9">
      <w:pPr>
        <w:pStyle w:val="ListParagraph"/>
        <w:numPr>
          <w:ilvl w:val="0"/>
          <w:numId w:val="14"/>
        </w:numPr>
      </w:pPr>
      <w:r>
        <w:t>Leave the default settings except for the following:</w:t>
      </w:r>
    </w:p>
    <w:p w14:paraId="3FB1F79B" w14:textId="77777777" w:rsidR="0034171E" w:rsidRDefault="0034171E" w:rsidP="00B76FA9">
      <w:pPr>
        <w:pStyle w:val="ListParagraph"/>
        <w:numPr>
          <w:ilvl w:val="0"/>
          <w:numId w:val="28"/>
        </w:numPr>
        <w:ind w:left="1080"/>
      </w:pPr>
      <w:r>
        <w:t xml:space="preserve">Select the </w:t>
      </w:r>
      <w:r w:rsidRPr="0056172B">
        <w:rPr>
          <w:b/>
        </w:rPr>
        <w:t>Settings</w:t>
      </w:r>
      <w:r>
        <w:t xml:space="preserve"> tab if necessary.</w:t>
      </w:r>
    </w:p>
    <w:p w14:paraId="2974B8AC" w14:textId="77777777" w:rsidR="0034171E" w:rsidRDefault="0034171E" w:rsidP="0034171E">
      <w:pPr>
        <w:pStyle w:val="ListParagraph"/>
        <w:ind w:left="1260"/>
      </w:pPr>
      <w:r>
        <w:rPr>
          <w:noProof/>
        </w:rPr>
        <w:lastRenderedPageBreak/>
        <w:drawing>
          <wp:inline distT="0" distB="0" distL="0" distR="0" wp14:anchorId="340BD108" wp14:editId="445EEA03">
            <wp:extent cx="4088413" cy="3248891"/>
            <wp:effectExtent l="0" t="0" r="762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fa_Users_blank_ldap_import-settings.png"/>
                    <pic:cNvPicPr/>
                  </pic:nvPicPr>
                  <pic:blipFill>
                    <a:blip r:embed="rId33">
                      <a:extLst>
                        <a:ext uri="{28A0092B-C50C-407E-A947-70E740481C1C}">
                          <a14:useLocalDpi xmlns:a14="http://schemas.microsoft.com/office/drawing/2010/main" val="0"/>
                        </a:ext>
                      </a:extLst>
                    </a:blip>
                    <a:stretch>
                      <a:fillRect/>
                    </a:stretch>
                  </pic:blipFill>
                  <pic:spPr>
                    <a:xfrm>
                      <a:off x="0" y="0"/>
                      <a:ext cx="4126431" cy="3279102"/>
                    </a:xfrm>
                    <a:prstGeom prst="rect">
                      <a:avLst/>
                    </a:prstGeom>
                  </pic:spPr>
                </pic:pic>
              </a:graphicData>
            </a:graphic>
          </wp:inline>
        </w:drawing>
      </w:r>
    </w:p>
    <w:p w14:paraId="7DDD5D45" w14:textId="77777777" w:rsidR="0034171E" w:rsidRDefault="0034171E" w:rsidP="00B76FA9">
      <w:pPr>
        <w:pStyle w:val="ListParagraph"/>
        <w:numPr>
          <w:ilvl w:val="0"/>
          <w:numId w:val="28"/>
        </w:numPr>
        <w:ind w:left="1080"/>
      </w:pPr>
      <w:r>
        <w:t xml:space="preserve">In the </w:t>
      </w:r>
      <w:r w:rsidRPr="009568BF">
        <w:rPr>
          <w:b/>
        </w:rPr>
        <w:t>Import Phone</w:t>
      </w:r>
      <w:r>
        <w:t xml:space="preserve"> drop menu, select </w:t>
      </w:r>
      <w:r w:rsidRPr="009568BF">
        <w:rPr>
          <w:b/>
        </w:rPr>
        <w:t>Mobile</w:t>
      </w:r>
      <w:r>
        <w:t>.</w:t>
      </w:r>
    </w:p>
    <w:p w14:paraId="3D8F5E09" w14:textId="234BA27A" w:rsidR="00F92CEC" w:rsidRDefault="00F92CEC" w:rsidP="00F92CEC">
      <w:pPr>
        <w:pStyle w:val="ListParagraph"/>
        <w:ind w:left="1080"/>
      </w:pPr>
      <w:r>
        <w:t xml:space="preserve">NOTE: </w:t>
      </w:r>
      <w:r w:rsidR="0084272F">
        <w:t xml:space="preserve">For purposes of this guide we are designating the </w:t>
      </w:r>
      <w:r>
        <w:t>Mobile attribute for the phone import setting</w:t>
      </w:r>
      <w:r w:rsidR="0084272F">
        <w:t>. I</w:t>
      </w:r>
      <w:r>
        <w:t xml:space="preserve">t is </w:t>
      </w:r>
      <w:r w:rsidR="0084272F">
        <w:t>the most</w:t>
      </w:r>
      <w:r>
        <w:t xml:space="preserve"> common option used for MFA.</w:t>
      </w:r>
    </w:p>
    <w:p w14:paraId="30502883" w14:textId="77777777" w:rsidR="0034171E" w:rsidRDefault="0034171E" w:rsidP="0034171E">
      <w:pPr>
        <w:pStyle w:val="ListParagraph"/>
        <w:ind w:left="1260"/>
      </w:pPr>
      <w:r>
        <w:rPr>
          <w:noProof/>
        </w:rPr>
        <w:drawing>
          <wp:inline distT="0" distB="0" distL="0" distR="0" wp14:anchorId="08444139" wp14:editId="3D86C9CD">
            <wp:extent cx="4073236" cy="3236829"/>
            <wp:effectExtent l="0" t="0" r="381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fa_Users_blank_ldap_import-phoneMobile.png"/>
                    <pic:cNvPicPr/>
                  </pic:nvPicPr>
                  <pic:blipFill>
                    <a:blip r:embed="rId34">
                      <a:extLst>
                        <a:ext uri="{28A0092B-C50C-407E-A947-70E740481C1C}">
                          <a14:useLocalDpi xmlns:a14="http://schemas.microsoft.com/office/drawing/2010/main" val="0"/>
                        </a:ext>
                      </a:extLst>
                    </a:blip>
                    <a:stretch>
                      <a:fillRect/>
                    </a:stretch>
                  </pic:blipFill>
                  <pic:spPr>
                    <a:xfrm>
                      <a:off x="0" y="0"/>
                      <a:ext cx="4094734" cy="3253912"/>
                    </a:xfrm>
                    <a:prstGeom prst="rect">
                      <a:avLst/>
                    </a:prstGeom>
                  </pic:spPr>
                </pic:pic>
              </a:graphicData>
            </a:graphic>
          </wp:inline>
        </w:drawing>
      </w:r>
    </w:p>
    <w:p w14:paraId="0E2EFA97" w14:textId="77777777" w:rsidR="0034171E" w:rsidRDefault="0034171E" w:rsidP="00B76FA9">
      <w:pPr>
        <w:pStyle w:val="ListParagraph"/>
        <w:numPr>
          <w:ilvl w:val="0"/>
          <w:numId w:val="14"/>
        </w:numPr>
      </w:pPr>
      <w:r>
        <w:t xml:space="preserve">Click the </w:t>
      </w:r>
      <w:r w:rsidRPr="005F593C">
        <w:rPr>
          <w:b/>
        </w:rPr>
        <w:t>Import</w:t>
      </w:r>
      <w:r>
        <w:t xml:space="preserve"> button.</w:t>
      </w:r>
    </w:p>
    <w:p w14:paraId="3B5033E5" w14:textId="77777777" w:rsidR="0034171E" w:rsidRDefault="0034171E" w:rsidP="0034171E">
      <w:pPr>
        <w:pStyle w:val="ListParagraph"/>
        <w:ind w:left="900"/>
      </w:pPr>
      <w:r>
        <w:rPr>
          <w:noProof/>
        </w:rPr>
        <w:lastRenderedPageBreak/>
        <w:drawing>
          <wp:inline distT="0" distB="0" distL="0" distR="0" wp14:anchorId="76F889BF" wp14:editId="37C96125">
            <wp:extent cx="4315691" cy="3429499"/>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fa_Users_blank_ldap_import-btn.png"/>
                    <pic:cNvPicPr/>
                  </pic:nvPicPr>
                  <pic:blipFill>
                    <a:blip r:embed="rId35">
                      <a:extLst>
                        <a:ext uri="{28A0092B-C50C-407E-A947-70E740481C1C}">
                          <a14:useLocalDpi xmlns:a14="http://schemas.microsoft.com/office/drawing/2010/main" val="0"/>
                        </a:ext>
                      </a:extLst>
                    </a:blip>
                    <a:stretch>
                      <a:fillRect/>
                    </a:stretch>
                  </pic:blipFill>
                  <pic:spPr>
                    <a:xfrm>
                      <a:off x="0" y="0"/>
                      <a:ext cx="4335638" cy="3445350"/>
                    </a:xfrm>
                    <a:prstGeom prst="rect">
                      <a:avLst/>
                    </a:prstGeom>
                  </pic:spPr>
                </pic:pic>
              </a:graphicData>
            </a:graphic>
          </wp:inline>
        </w:drawing>
      </w:r>
    </w:p>
    <w:p w14:paraId="0EE3A525" w14:textId="77777777" w:rsidR="0034171E" w:rsidRDefault="0034171E" w:rsidP="00B76FA9">
      <w:pPr>
        <w:pStyle w:val="ListParagraph"/>
        <w:numPr>
          <w:ilvl w:val="0"/>
          <w:numId w:val="14"/>
        </w:numPr>
      </w:pPr>
      <w:r>
        <w:t xml:space="preserve">Click </w:t>
      </w:r>
      <w:r w:rsidRPr="008E7BFE">
        <w:rPr>
          <w:b/>
        </w:rPr>
        <w:t>OK</w:t>
      </w:r>
      <w:r>
        <w:t xml:space="preserve"> in the import success dialog box.</w:t>
      </w:r>
    </w:p>
    <w:p w14:paraId="4E4344D2" w14:textId="77777777" w:rsidR="0034171E" w:rsidRDefault="0034171E" w:rsidP="0034171E">
      <w:pPr>
        <w:pStyle w:val="ListParagraph"/>
        <w:ind w:left="900"/>
      </w:pPr>
      <w:r>
        <w:rPr>
          <w:noProof/>
        </w:rPr>
        <w:drawing>
          <wp:inline distT="0" distB="0" distL="0" distR="0" wp14:anchorId="43A08C8D" wp14:editId="013CDB56">
            <wp:extent cx="1579418" cy="1054846"/>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fa_Users_blank_ldap_import_success.png"/>
                    <pic:cNvPicPr/>
                  </pic:nvPicPr>
                  <pic:blipFill>
                    <a:blip r:embed="rId36">
                      <a:extLst>
                        <a:ext uri="{28A0092B-C50C-407E-A947-70E740481C1C}">
                          <a14:useLocalDpi xmlns:a14="http://schemas.microsoft.com/office/drawing/2010/main" val="0"/>
                        </a:ext>
                      </a:extLst>
                    </a:blip>
                    <a:stretch>
                      <a:fillRect/>
                    </a:stretch>
                  </pic:blipFill>
                  <pic:spPr>
                    <a:xfrm>
                      <a:off x="0" y="0"/>
                      <a:ext cx="1616703" cy="1079748"/>
                    </a:xfrm>
                    <a:prstGeom prst="rect">
                      <a:avLst/>
                    </a:prstGeom>
                  </pic:spPr>
                </pic:pic>
              </a:graphicData>
            </a:graphic>
          </wp:inline>
        </w:drawing>
      </w:r>
    </w:p>
    <w:p w14:paraId="05B417F7" w14:textId="77777777" w:rsidR="0034171E" w:rsidRDefault="0034171E" w:rsidP="00B76FA9">
      <w:pPr>
        <w:pStyle w:val="ListParagraph"/>
        <w:numPr>
          <w:ilvl w:val="0"/>
          <w:numId w:val="14"/>
        </w:numPr>
      </w:pPr>
      <w:r>
        <w:t xml:space="preserve">Click the </w:t>
      </w:r>
      <w:r w:rsidRPr="001C2FA1">
        <w:rPr>
          <w:b/>
        </w:rPr>
        <w:t>Close</w:t>
      </w:r>
      <w:r>
        <w:t xml:space="preserve"> button on the import screen to return to the Users pane.</w:t>
      </w:r>
    </w:p>
    <w:p w14:paraId="70B08935" w14:textId="77777777" w:rsidR="00CD6FA7" w:rsidRDefault="00CD6FA7" w:rsidP="001366CD"/>
    <w:p w14:paraId="72F2FA05" w14:textId="77777777" w:rsidR="00C417AD" w:rsidRDefault="00C417AD" w:rsidP="001366CD"/>
    <w:p w14:paraId="59CBF5F8" w14:textId="49B742A6" w:rsidR="001366CD" w:rsidRDefault="00AD4757" w:rsidP="001366CD">
      <w:r>
        <w:t>You have completed MFA server configuration.</w:t>
      </w:r>
    </w:p>
    <w:p w14:paraId="388D7DC8" w14:textId="4ADDB8C5" w:rsidR="008301E5" w:rsidRDefault="00322866" w:rsidP="002344D2">
      <w:pPr>
        <w:pStyle w:val="Heading1"/>
      </w:pPr>
      <w:r>
        <w:t xml:space="preserve">Step </w:t>
      </w:r>
      <w:r w:rsidR="009B2055">
        <w:t>2</w:t>
      </w:r>
      <w:r>
        <w:t xml:space="preserve">: </w:t>
      </w:r>
      <w:bookmarkStart w:id="6" w:name="configSSLvpn"/>
      <w:r w:rsidR="008301E5" w:rsidRPr="002C145A">
        <w:t xml:space="preserve">Configure the </w:t>
      </w:r>
      <w:r w:rsidR="002A19EF">
        <w:t xml:space="preserve">VPN </w:t>
      </w:r>
      <w:r w:rsidR="00507D4B">
        <w:t>A</w:t>
      </w:r>
      <w:r w:rsidR="002A19EF">
        <w:t>ppliance</w:t>
      </w:r>
      <w:bookmarkEnd w:id="6"/>
    </w:p>
    <w:p w14:paraId="7186C05B" w14:textId="37063D1A" w:rsidR="00D818E1" w:rsidRDefault="00515E66" w:rsidP="00515E66">
      <w:r>
        <w:t xml:space="preserve">Now that the authentication process has been configured to use multiple factors, you need to configure the </w:t>
      </w:r>
      <w:r w:rsidR="003111A5">
        <w:t>VPN appliance</w:t>
      </w:r>
      <w:r w:rsidRPr="006B2AF1">
        <w:t xml:space="preserve"> to connect to the </w:t>
      </w:r>
      <w:r>
        <w:t>RADIUS</w:t>
      </w:r>
      <w:r w:rsidRPr="006B2AF1">
        <w:t xml:space="preserve"> server.</w:t>
      </w:r>
      <w:r>
        <w:t xml:space="preserve"> </w:t>
      </w:r>
    </w:p>
    <w:p w14:paraId="22BFFDC2" w14:textId="0C263FF9" w:rsidR="00515E66" w:rsidRDefault="00210EE0" w:rsidP="00515E66">
      <w:pPr>
        <w:pStyle w:val="Heading2"/>
      </w:pPr>
      <w:r>
        <w:t>A</w:t>
      </w:r>
      <w:r w:rsidR="00F53327">
        <w:t>S</w:t>
      </w:r>
      <w:r>
        <w:t>DM Console</w:t>
      </w:r>
    </w:p>
    <w:p w14:paraId="6ED18B9D" w14:textId="0562D8A1" w:rsidR="005A415B" w:rsidDel="00D818E1" w:rsidRDefault="00515E66" w:rsidP="000F3540">
      <w:r w:rsidRPr="00BB73A2">
        <w:t>Configure an authentication server on t</w:t>
      </w:r>
      <w:r w:rsidRPr="00BB73A2" w:rsidDel="00D818E1">
        <w:t xml:space="preserve">he </w:t>
      </w:r>
      <w:r w:rsidR="003111A5" w:rsidDel="00D818E1">
        <w:t>VPN appliance</w:t>
      </w:r>
      <w:r w:rsidRPr="00BB73A2" w:rsidDel="00D818E1">
        <w:t xml:space="preserve"> that will send </w:t>
      </w:r>
      <w:r w:rsidDel="00D818E1">
        <w:t xml:space="preserve">RADIUS </w:t>
      </w:r>
      <w:r w:rsidRPr="00BB73A2" w:rsidDel="00D818E1">
        <w:t>authentication requests to the Azure MFA server.</w:t>
      </w:r>
    </w:p>
    <w:p w14:paraId="313030D7" w14:textId="228DB5F5" w:rsidR="002F40B2" w:rsidRDefault="002F40B2" w:rsidP="000F3540">
      <w:r>
        <w:t>First you will configure a</w:t>
      </w:r>
      <w:r w:rsidR="00B411D3">
        <w:t xml:space="preserve"> server group for the MFA RADIUS server.</w:t>
      </w:r>
      <w:r>
        <w:t xml:space="preserve"> Next you need a connection profile </w:t>
      </w:r>
      <w:r w:rsidR="005F5033">
        <w:t>for AnyConnect</w:t>
      </w:r>
      <w:r w:rsidR="0015234B">
        <w:t xml:space="preserve"> to access the RADIUS server.</w:t>
      </w:r>
      <w:r w:rsidR="006E6B20">
        <w:t xml:space="preserve"> Then you will create a profile to set a custom timeout value to ensure that AnyConnect VPN clients have enough time to log in using MFA.</w:t>
      </w:r>
    </w:p>
    <w:p w14:paraId="15EBE6EF" w14:textId="33596736" w:rsidR="00D8465C" w:rsidRDefault="00D8465C" w:rsidP="00D8465C">
      <w:pPr>
        <w:pStyle w:val="Heading3"/>
      </w:pPr>
      <w:r>
        <w:lastRenderedPageBreak/>
        <w:t>Create AAA Server Group</w:t>
      </w:r>
    </w:p>
    <w:p w14:paraId="0718DA50" w14:textId="2927EE73" w:rsidR="005A415B" w:rsidRDefault="00B92FCE" w:rsidP="001570B5">
      <w:pPr>
        <w:pStyle w:val="ListParagraph"/>
        <w:numPr>
          <w:ilvl w:val="0"/>
          <w:numId w:val="3"/>
        </w:numPr>
      </w:pPr>
      <w:r>
        <w:t xml:space="preserve">Log in to the Cisco ASDM console for the </w:t>
      </w:r>
      <w:r w:rsidR="003111A5">
        <w:t>VPN appliance</w:t>
      </w:r>
      <w:r w:rsidR="005A415B">
        <w:t>.</w:t>
      </w:r>
    </w:p>
    <w:p w14:paraId="4C5796CF" w14:textId="00A3E56E" w:rsidR="00325864" w:rsidRDefault="00325864" w:rsidP="00D97A10">
      <w:pPr>
        <w:pStyle w:val="ListParagraph"/>
        <w:ind w:left="900"/>
      </w:pPr>
      <w:r>
        <w:rPr>
          <w:noProof/>
        </w:rPr>
        <w:drawing>
          <wp:inline distT="0" distB="0" distL="0" distR="0" wp14:anchorId="2AA56921" wp14:editId="7B9769FB">
            <wp:extent cx="5370022" cy="4140539"/>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sm_home.png"/>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76388" cy="4145447"/>
                    </a:xfrm>
                    <a:prstGeom prst="rect">
                      <a:avLst/>
                    </a:prstGeom>
                  </pic:spPr>
                </pic:pic>
              </a:graphicData>
            </a:graphic>
          </wp:inline>
        </w:drawing>
      </w:r>
    </w:p>
    <w:p w14:paraId="20A95D83" w14:textId="73480BAB" w:rsidR="005A415B" w:rsidRPr="00BD4E0A" w:rsidRDefault="0058502B" w:rsidP="001570B5">
      <w:pPr>
        <w:pStyle w:val="ListParagraph"/>
        <w:numPr>
          <w:ilvl w:val="0"/>
          <w:numId w:val="3"/>
        </w:numPr>
      </w:pPr>
      <w:r w:rsidRPr="00BD4E0A">
        <w:t xml:space="preserve">Navigate to </w:t>
      </w:r>
      <w:r>
        <w:rPr>
          <w:b/>
        </w:rPr>
        <w:t>Configuration</w:t>
      </w:r>
      <w:r w:rsidRPr="00D97A10">
        <w:t>|</w:t>
      </w:r>
      <w:r>
        <w:rPr>
          <w:b/>
        </w:rPr>
        <w:t>Remote Access VPN</w:t>
      </w:r>
      <w:r w:rsidRPr="00D97A10">
        <w:t>|</w:t>
      </w:r>
      <w:r>
        <w:rPr>
          <w:b/>
        </w:rPr>
        <w:t>AAA/Local users</w:t>
      </w:r>
      <w:r w:rsidRPr="00D97A10">
        <w:t>|</w:t>
      </w:r>
      <w:r>
        <w:rPr>
          <w:b/>
        </w:rPr>
        <w:t>AAA server groups</w:t>
      </w:r>
      <w:r>
        <w:t>.</w:t>
      </w:r>
    </w:p>
    <w:p w14:paraId="1C751F31" w14:textId="0E43BC86" w:rsidR="005A415B" w:rsidRPr="00BD4E0A" w:rsidRDefault="003E6874" w:rsidP="005A415B">
      <w:pPr>
        <w:pStyle w:val="ListParagraph"/>
        <w:ind w:left="900"/>
      </w:pPr>
      <w:r>
        <w:rPr>
          <w:noProof/>
        </w:rPr>
        <w:lastRenderedPageBreak/>
        <w:drawing>
          <wp:inline distT="0" distB="0" distL="0" distR="0" wp14:anchorId="766723B5" wp14:editId="10C1F317">
            <wp:extent cx="5320146" cy="3957711"/>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sm_ra-aaaServerGr2.png"/>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24437" cy="3960903"/>
                    </a:xfrm>
                    <a:prstGeom prst="rect">
                      <a:avLst/>
                    </a:prstGeom>
                  </pic:spPr>
                </pic:pic>
              </a:graphicData>
            </a:graphic>
          </wp:inline>
        </w:drawing>
      </w:r>
    </w:p>
    <w:p w14:paraId="38BA883F" w14:textId="6A59F380" w:rsidR="00CB4D23" w:rsidRDefault="0058502B" w:rsidP="001570B5">
      <w:pPr>
        <w:pStyle w:val="ListParagraph"/>
        <w:numPr>
          <w:ilvl w:val="0"/>
          <w:numId w:val="3"/>
        </w:numPr>
      </w:pPr>
      <w:r>
        <w:t xml:space="preserve">Click </w:t>
      </w:r>
      <w:r w:rsidRPr="00FE376C">
        <w:rPr>
          <w:b/>
        </w:rPr>
        <w:t>Add</w:t>
      </w:r>
      <w:r>
        <w:t xml:space="preserve"> to create a new group.</w:t>
      </w:r>
    </w:p>
    <w:p w14:paraId="705B3C47" w14:textId="17E5DDE8" w:rsidR="00CB4D23" w:rsidRDefault="003E6874" w:rsidP="00CB4D23">
      <w:pPr>
        <w:pStyle w:val="ListParagraph"/>
        <w:ind w:left="900"/>
      </w:pPr>
      <w:r>
        <w:rPr>
          <w:noProof/>
        </w:rPr>
        <w:drawing>
          <wp:inline distT="0" distB="0" distL="0" distR="0" wp14:anchorId="687ED762" wp14:editId="5B1D5E92">
            <wp:extent cx="5311833" cy="3951527"/>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sm_ra-aaaServerGr2-btnAdd.png"/>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22039" cy="3959119"/>
                    </a:xfrm>
                    <a:prstGeom prst="rect">
                      <a:avLst/>
                    </a:prstGeom>
                  </pic:spPr>
                </pic:pic>
              </a:graphicData>
            </a:graphic>
          </wp:inline>
        </w:drawing>
      </w:r>
    </w:p>
    <w:p w14:paraId="4378D37D" w14:textId="4F776F12" w:rsidR="00B57230" w:rsidRDefault="00B27283" w:rsidP="001570B5">
      <w:pPr>
        <w:pStyle w:val="ListParagraph"/>
        <w:numPr>
          <w:ilvl w:val="0"/>
          <w:numId w:val="3"/>
        </w:numPr>
      </w:pPr>
      <w:r>
        <w:lastRenderedPageBreak/>
        <w:t xml:space="preserve"> </w:t>
      </w:r>
      <w:r w:rsidR="0058502B">
        <w:t>The Add a new AAA Server Group dialog opens.</w:t>
      </w:r>
    </w:p>
    <w:p w14:paraId="2A47A640" w14:textId="3F3ABE4A" w:rsidR="003E6874" w:rsidRDefault="00EF2AA6" w:rsidP="00B57230">
      <w:pPr>
        <w:pStyle w:val="ListParagraph"/>
        <w:ind w:left="900"/>
      </w:pPr>
      <w:r>
        <w:rPr>
          <w:noProof/>
        </w:rPr>
        <w:drawing>
          <wp:inline distT="0" distB="0" distL="0" distR="0" wp14:anchorId="4BA2E497" wp14:editId="008E8FB2">
            <wp:extent cx="2992582" cy="3481754"/>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dsm_ra-aaaServerGr-add.png"/>
                    <pic:cNvPicPr/>
                  </pic:nvPicPr>
                  <pic:blipFill>
                    <a:blip r:embed="rId43">
                      <a:extLst>
                        <a:ext uri="{28A0092B-C50C-407E-A947-70E740481C1C}">
                          <a14:useLocalDpi xmlns:a14="http://schemas.microsoft.com/office/drawing/2010/main" val="0"/>
                        </a:ext>
                      </a:extLst>
                    </a:blip>
                    <a:stretch>
                      <a:fillRect/>
                    </a:stretch>
                  </pic:blipFill>
                  <pic:spPr>
                    <a:xfrm>
                      <a:off x="0" y="0"/>
                      <a:ext cx="3001258" cy="3491849"/>
                    </a:xfrm>
                    <a:prstGeom prst="rect">
                      <a:avLst/>
                    </a:prstGeom>
                  </pic:spPr>
                </pic:pic>
              </a:graphicData>
            </a:graphic>
          </wp:inline>
        </w:drawing>
      </w:r>
    </w:p>
    <w:p w14:paraId="4A8D80E4" w14:textId="2E4A1E79" w:rsidR="008446A2" w:rsidRDefault="00A26FB1" w:rsidP="001570B5">
      <w:pPr>
        <w:pStyle w:val="ListParagraph"/>
        <w:numPr>
          <w:ilvl w:val="0"/>
          <w:numId w:val="3"/>
        </w:numPr>
      </w:pPr>
      <w:r>
        <w:t>Leave the default settings except for</w:t>
      </w:r>
      <w:r w:rsidR="008446A2">
        <w:t xml:space="preserve"> the following:</w:t>
      </w:r>
    </w:p>
    <w:p w14:paraId="284D4350" w14:textId="2DAD4A4A" w:rsidR="00E4760D" w:rsidRDefault="0058502B" w:rsidP="001570B5">
      <w:pPr>
        <w:pStyle w:val="ListParagraph"/>
        <w:numPr>
          <w:ilvl w:val="0"/>
          <w:numId w:val="30"/>
        </w:numPr>
        <w:ind w:left="1080"/>
      </w:pPr>
      <w:r w:rsidRPr="00170885">
        <w:rPr>
          <w:b/>
        </w:rPr>
        <w:t>AAA Server Group</w:t>
      </w:r>
      <w:r>
        <w:t xml:space="preserve"> – specify a name to identify the group for the MFA server.</w:t>
      </w:r>
      <w:r w:rsidR="00B27283">
        <w:t xml:space="preserve"> </w:t>
      </w:r>
    </w:p>
    <w:p w14:paraId="1B5CEDD1" w14:textId="3415022F" w:rsidR="00054C00" w:rsidRDefault="00054C00" w:rsidP="001570B5">
      <w:pPr>
        <w:pStyle w:val="ListParagraph"/>
        <w:numPr>
          <w:ilvl w:val="0"/>
          <w:numId w:val="30"/>
        </w:numPr>
        <w:ind w:left="1080"/>
      </w:pPr>
      <w:r>
        <w:rPr>
          <w:b/>
        </w:rPr>
        <w:t>Protocol</w:t>
      </w:r>
      <w:r w:rsidR="00EF1404">
        <w:t xml:space="preserve"> –</w:t>
      </w:r>
      <w:r w:rsidR="00B03407">
        <w:t xml:space="preserve"> select </w:t>
      </w:r>
      <w:r w:rsidR="00B03407" w:rsidRPr="00170885">
        <w:rPr>
          <w:b/>
        </w:rPr>
        <w:t>RADIUS</w:t>
      </w:r>
      <w:r w:rsidR="00B03407">
        <w:t xml:space="preserve"> if necessary.</w:t>
      </w:r>
    </w:p>
    <w:p w14:paraId="543A61E8" w14:textId="72DFE096" w:rsidR="005A415B" w:rsidRDefault="0091205A" w:rsidP="001570B5">
      <w:pPr>
        <w:pStyle w:val="ListParagraph"/>
        <w:numPr>
          <w:ilvl w:val="0"/>
          <w:numId w:val="30"/>
        </w:numPr>
        <w:ind w:left="1080"/>
      </w:pPr>
      <w:r>
        <w:t xml:space="preserve">Click </w:t>
      </w:r>
      <w:r w:rsidRPr="00051453">
        <w:rPr>
          <w:b/>
        </w:rPr>
        <w:t>OK</w:t>
      </w:r>
      <w:r w:rsidRPr="00051453">
        <w:t>.</w:t>
      </w:r>
    </w:p>
    <w:p w14:paraId="6DCC3466" w14:textId="3853EFF0" w:rsidR="00E4760D" w:rsidRDefault="00EF2AA6" w:rsidP="001570B5">
      <w:pPr>
        <w:pStyle w:val="ListParagraph"/>
        <w:numPr>
          <w:ilvl w:val="0"/>
          <w:numId w:val="3"/>
        </w:numPr>
      </w:pPr>
      <w:r>
        <w:t xml:space="preserve">In the </w:t>
      </w:r>
      <w:r w:rsidRPr="00FF5855">
        <w:rPr>
          <w:b/>
        </w:rPr>
        <w:t>AAA</w:t>
      </w:r>
      <w:r w:rsidR="00E4760D" w:rsidRPr="00FF5855">
        <w:rPr>
          <w:b/>
        </w:rPr>
        <w:t xml:space="preserve"> Server Groups</w:t>
      </w:r>
      <w:r w:rsidR="00E4760D">
        <w:t xml:space="preserve"> list, select the server group you just created.</w:t>
      </w:r>
    </w:p>
    <w:p w14:paraId="7EE02113" w14:textId="7B44B601" w:rsidR="004C6A9C" w:rsidRDefault="00391417" w:rsidP="004C6A9C">
      <w:pPr>
        <w:pStyle w:val="ListParagraph"/>
        <w:ind w:left="900"/>
      </w:pPr>
      <w:r>
        <w:rPr>
          <w:noProof/>
        </w:rPr>
        <w:lastRenderedPageBreak/>
        <w:drawing>
          <wp:inline distT="0" distB="0" distL="0" distR="0" wp14:anchorId="16072DB7" wp14:editId="356ABE90">
            <wp:extent cx="5328458" cy="396389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sm_ra-aaaServerGr2_selectServer.png"/>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38488" cy="3971356"/>
                    </a:xfrm>
                    <a:prstGeom prst="rect">
                      <a:avLst/>
                    </a:prstGeom>
                  </pic:spPr>
                </pic:pic>
              </a:graphicData>
            </a:graphic>
          </wp:inline>
        </w:drawing>
      </w:r>
    </w:p>
    <w:p w14:paraId="296FCCFA" w14:textId="10B3D7DE" w:rsidR="005A415B" w:rsidRDefault="0091205A" w:rsidP="001570B5">
      <w:pPr>
        <w:pStyle w:val="ListParagraph"/>
        <w:numPr>
          <w:ilvl w:val="0"/>
          <w:numId w:val="3"/>
        </w:numPr>
      </w:pPr>
      <w:r>
        <w:t xml:space="preserve">In the </w:t>
      </w:r>
      <w:r w:rsidRPr="000E3FA7">
        <w:rPr>
          <w:b/>
        </w:rPr>
        <w:t>Servers in the Selected Group</w:t>
      </w:r>
      <w:r>
        <w:t xml:space="preserve"> pane, click </w:t>
      </w:r>
      <w:r w:rsidRPr="00051453">
        <w:rPr>
          <w:b/>
        </w:rPr>
        <w:t>Add</w:t>
      </w:r>
      <w:r>
        <w:t>.</w:t>
      </w:r>
    </w:p>
    <w:p w14:paraId="4A72283E" w14:textId="4027EBFC" w:rsidR="009B63A5" w:rsidRDefault="00391417" w:rsidP="009B63A5">
      <w:pPr>
        <w:pStyle w:val="ListParagraph"/>
      </w:pPr>
      <w:r>
        <w:rPr>
          <w:noProof/>
        </w:rPr>
        <w:drawing>
          <wp:inline distT="0" distB="0" distL="0" distR="0" wp14:anchorId="70AE070F" wp14:editId="359522F4">
            <wp:extent cx="5436524" cy="404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dsm_ra-aaaServerGr2_btn_selectServerGr_add.png"/>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444510" cy="4050227"/>
                    </a:xfrm>
                    <a:prstGeom prst="rect">
                      <a:avLst/>
                    </a:prstGeom>
                  </pic:spPr>
                </pic:pic>
              </a:graphicData>
            </a:graphic>
          </wp:inline>
        </w:drawing>
      </w:r>
    </w:p>
    <w:p w14:paraId="6D80AE48" w14:textId="455A34E2" w:rsidR="00B57230" w:rsidRDefault="00B57230" w:rsidP="001570B5">
      <w:pPr>
        <w:pStyle w:val="ListParagraph"/>
        <w:numPr>
          <w:ilvl w:val="0"/>
          <w:numId w:val="3"/>
        </w:numPr>
      </w:pPr>
      <w:r>
        <w:lastRenderedPageBreak/>
        <w:t>The Add AAA Server dialog opens.</w:t>
      </w:r>
    </w:p>
    <w:p w14:paraId="702E68B9" w14:textId="0CA58F7A" w:rsidR="00B57230" w:rsidRDefault="005E0CB5" w:rsidP="00B57230">
      <w:pPr>
        <w:pStyle w:val="ListParagraph"/>
        <w:ind w:left="900"/>
      </w:pPr>
      <w:r>
        <w:rPr>
          <w:noProof/>
        </w:rPr>
        <w:drawing>
          <wp:inline distT="0" distB="0" distL="0" distR="0" wp14:anchorId="004B2885" wp14:editId="56A07237">
            <wp:extent cx="3284065" cy="366651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sm_ra-aaaServerGr-addToGrDialog.png"/>
                    <pic:cNvPicPr/>
                  </pic:nvPicPr>
                  <pic:blipFill>
                    <a:blip r:embed="rId48">
                      <a:extLst>
                        <a:ext uri="{28A0092B-C50C-407E-A947-70E740481C1C}">
                          <a14:useLocalDpi xmlns:a14="http://schemas.microsoft.com/office/drawing/2010/main" val="0"/>
                        </a:ext>
                      </a:extLst>
                    </a:blip>
                    <a:stretch>
                      <a:fillRect/>
                    </a:stretch>
                  </pic:blipFill>
                  <pic:spPr>
                    <a:xfrm>
                      <a:off x="0" y="0"/>
                      <a:ext cx="3284065" cy="3666513"/>
                    </a:xfrm>
                    <a:prstGeom prst="rect">
                      <a:avLst/>
                    </a:prstGeom>
                  </pic:spPr>
                </pic:pic>
              </a:graphicData>
            </a:graphic>
          </wp:inline>
        </w:drawing>
      </w:r>
    </w:p>
    <w:p w14:paraId="5E0F2A1A" w14:textId="7C3025E2" w:rsidR="00051453" w:rsidRDefault="0091205A" w:rsidP="001570B5">
      <w:pPr>
        <w:pStyle w:val="ListParagraph"/>
        <w:numPr>
          <w:ilvl w:val="0"/>
          <w:numId w:val="3"/>
        </w:numPr>
      </w:pPr>
      <w:r>
        <w:t>Leave the default settings except for the following:</w:t>
      </w:r>
    </w:p>
    <w:p w14:paraId="096C4001" w14:textId="7D634620" w:rsidR="0089784C" w:rsidRPr="00F217E5" w:rsidRDefault="0089784C" w:rsidP="001570B5">
      <w:pPr>
        <w:pStyle w:val="ListParagraph"/>
        <w:numPr>
          <w:ilvl w:val="0"/>
          <w:numId w:val="31"/>
        </w:numPr>
        <w:ind w:left="1080"/>
      </w:pPr>
      <w:r w:rsidRPr="00F217E5">
        <w:rPr>
          <w:b/>
        </w:rPr>
        <w:t>Int</w:t>
      </w:r>
      <w:r w:rsidR="00F217E5" w:rsidRPr="00F217E5">
        <w:rPr>
          <w:b/>
        </w:rPr>
        <w:t>erface Name</w:t>
      </w:r>
      <w:r w:rsidR="00F217E5">
        <w:t xml:space="preserve"> – </w:t>
      </w:r>
      <w:r w:rsidR="00C82DE3">
        <w:t>select the interface that will</w:t>
      </w:r>
      <w:r w:rsidR="00B853FD">
        <w:t xml:space="preserve"> handle comm</w:t>
      </w:r>
      <w:r w:rsidR="00C82DE3">
        <w:t>unication</w:t>
      </w:r>
      <w:r w:rsidR="00B853FD">
        <w:t xml:space="preserve"> w</w:t>
      </w:r>
      <w:r w:rsidR="00C82DE3">
        <w:t>ith the</w:t>
      </w:r>
      <w:r w:rsidR="00B853FD">
        <w:t xml:space="preserve"> MFA Server.</w:t>
      </w:r>
    </w:p>
    <w:p w14:paraId="50E9C2A2" w14:textId="262A4A54" w:rsidR="00341E57" w:rsidRDefault="0091205A" w:rsidP="001570B5">
      <w:pPr>
        <w:pStyle w:val="ListParagraph"/>
        <w:numPr>
          <w:ilvl w:val="0"/>
          <w:numId w:val="31"/>
        </w:numPr>
        <w:ind w:left="1080"/>
      </w:pPr>
      <w:r w:rsidRPr="00971E9A">
        <w:rPr>
          <w:b/>
        </w:rPr>
        <w:t>Server Name or IP Address</w:t>
      </w:r>
      <w:r>
        <w:t xml:space="preserve"> – </w:t>
      </w:r>
      <w:r w:rsidRPr="00F217E5">
        <w:t>s</w:t>
      </w:r>
      <w:r>
        <w:t xml:space="preserve">pecify the name or the IP </w:t>
      </w:r>
      <w:r w:rsidR="005645CB">
        <w:t>a</w:t>
      </w:r>
      <w:r>
        <w:t>ddress of the MFA server.</w:t>
      </w:r>
    </w:p>
    <w:p w14:paraId="32DC99CB" w14:textId="3E9D6E5F" w:rsidR="00341E57" w:rsidRDefault="0091205A" w:rsidP="001570B5">
      <w:pPr>
        <w:pStyle w:val="ListParagraph"/>
        <w:numPr>
          <w:ilvl w:val="0"/>
          <w:numId w:val="31"/>
        </w:numPr>
        <w:ind w:left="1080"/>
      </w:pPr>
      <w:r w:rsidRPr="00A6079C">
        <w:rPr>
          <w:b/>
        </w:rPr>
        <w:t>Timeout (seconds)</w:t>
      </w:r>
      <w:r>
        <w:t xml:space="preserve"> – it is important to set a sufficient length of time for users to authenticate. 60 seconds is a common duration, but may need to be adjusted. </w:t>
      </w:r>
      <w:r w:rsidRPr="00020EEA">
        <w:t xml:space="preserve">For example, large organizations may need more time </w:t>
      </w:r>
      <w:r w:rsidRPr="00A26EB1">
        <w:t>to accommodate a higher volume of requests</w:t>
      </w:r>
      <w:r w:rsidRPr="00020EEA">
        <w:t>.</w:t>
      </w:r>
    </w:p>
    <w:p w14:paraId="5404CB86" w14:textId="53DE35B1" w:rsidR="00341E57" w:rsidRDefault="0091205A" w:rsidP="001570B5">
      <w:pPr>
        <w:pStyle w:val="ListParagraph"/>
        <w:numPr>
          <w:ilvl w:val="0"/>
          <w:numId w:val="31"/>
        </w:numPr>
        <w:ind w:left="1080"/>
      </w:pPr>
      <w:r w:rsidRPr="00971E9A">
        <w:rPr>
          <w:b/>
        </w:rPr>
        <w:t>Server Authentication port</w:t>
      </w:r>
      <w:r>
        <w:t xml:space="preserve"> –</w:t>
      </w:r>
      <w:r w:rsidR="00753186">
        <w:t xml:space="preserve"> e</w:t>
      </w:r>
      <w:r>
        <w:t xml:space="preserve">nter the port number used for authentication communication </w:t>
      </w:r>
      <w:r w:rsidRPr="006F2BD4">
        <w:t>on the MFA Server</w:t>
      </w:r>
      <w:r>
        <w:t>. Defaults are 1812 or 1645.</w:t>
      </w:r>
    </w:p>
    <w:p w14:paraId="5700B828" w14:textId="419D7ABC" w:rsidR="00341E57" w:rsidRDefault="0091205A" w:rsidP="001570B5">
      <w:pPr>
        <w:pStyle w:val="ListParagraph"/>
        <w:numPr>
          <w:ilvl w:val="0"/>
          <w:numId w:val="31"/>
        </w:numPr>
        <w:ind w:left="1080"/>
      </w:pPr>
      <w:r>
        <w:rPr>
          <w:b/>
        </w:rPr>
        <w:t>Server Accounting Port</w:t>
      </w:r>
      <w:r>
        <w:t xml:space="preserve"> – </w:t>
      </w:r>
      <w:r w:rsidR="00753186">
        <w:t>e</w:t>
      </w:r>
      <w:r>
        <w:t>nter the port number used for Radius Accounting. Defaults are 1646 or 1813.</w:t>
      </w:r>
    </w:p>
    <w:p w14:paraId="51A5C6A0" w14:textId="3D922080" w:rsidR="00341E57" w:rsidRDefault="0091205A" w:rsidP="001570B5">
      <w:pPr>
        <w:pStyle w:val="ListParagraph"/>
        <w:numPr>
          <w:ilvl w:val="0"/>
          <w:numId w:val="31"/>
        </w:numPr>
        <w:ind w:left="1080"/>
      </w:pPr>
      <w:r w:rsidRPr="00971E9A">
        <w:rPr>
          <w:b/>
        </w:rPr>
        <w:t>Retry Interval</w:t>
      </w:r>
      <w:r>
        <w:t xml:space="preserve"> – </w:t>
      </w:r>
      <w:r w:rsidR="00753186">
        <w:t>l</w:t>
      </w:r>
      <w:r>
        <w:t>eave default at 10 Seconds.</w:t>
      </w:r>
    </w:p>
    <w:p w14:paraId="529AB83E" w14:textId="2FCF82D4" w:rsidR="005E0CB5" w:rsidRPr="005E0CB5" w:rsidRDefault="0091205A" w:rsidP="001570B5">
      <w:pPr>
        <w:pStyle w:val="ListParagraph"/>
        <w:numPr>
          <w:ilvl w:val="0"/>
          <w:numId w:val="31"/>
        </w:numPr>
        <w:ind w:left="1080"/>
      </w:pPr>
      <w:r w:rsidRPr="00971E9A">
        <w:rPr>
          <w:b/>
        </w:rPr>
        <w:t>Server Secret Key</w:t>
      </w:r>
      <w:r w:rsidRPr="005E0CB5">
        <w:t xml:space="preserve"> –</w:t>
      </w:r>
      <w:r>
        <w:t xml:space="preserve"> </w:t>
      </w:r>
      <w:r w:rsidR="00753186">
        <w:t>e</w:t>
      </w:r>
      <w:r w:rsidRPr="005E0CB5">
        <w:t>nter the security passphrase created to encrypt communication between MFA and the Cisco ASA.</w:t>
      </w:r>
    </w:p>
    <w:p w14:paraId="5FC1B7C6" w14:textId="1B7E7EA4" w:rsidR="00341E57" w:rsidRPr="005E0CB5" w:rsidRDefault="00753186" w:rsidP="001570B5">
      <w:pPr>
        <w:pStyle w:val="ListParagraph"/>
        <w:numPr>
          <w:ilvl w:val="0"/>
          <w:numId w:val="31"/>
        </w:numPr>
        <w:ind w:left="1080"/>
      </w:pPr>
      <w:r w:rsidRPr="00753186">
        <w:rPr>
          <w:b/>
        </w:rPr>
        <w:t xml:space="preserve"> </w:t>
      </w:r>
      <w:r w:rsidRPr="00971E9A">
        <w:rPr>
          <w:b/>
        </w:rPr>
        <w:t>Common Password</w:t>
      </w:r>
      <w:r w:rsidRPr="005E0CB5">
        <w:t xml:space="preserve"> – </w:t>
      </w:r>
      <w:r>
        <w:t>re-enter to passphrase.</w:t>
      </w:r>
    </w:p>
    <w:p w14:paraId="058BEDDC" w14:textId="773C7C42" w:rsidR="008A5845" w:rsidRDefault="00753186" w:rsidP="001570B5">
      <w:pPr>
        <w:pStyle w:val="ListParagraph"/>
        <w:numPr>
          <w:ilvl w:val="0"/>
          <w:numId w:val="31"/>
        </w:numPr>
        <w:ind w:left="1080"/>
      </w:pPr>
      <w:r w:rsidRPr="00E317AD">
        <w:t xml:space="preserve">Click </w:t>
      </w:r>
      <w:r>
        <w:rPr>
          <w:b/>
        </w:rPr>
        <w:t>OK</w:t>
      </w:r>
      <w:r>
        <w:t>.</w:t>
      </w:r>
    </w:p>
    <w:p w14:paraId="481BE43B" w14:textId="74D681AE" w:rsidR="00BE7ECD" w:rsidRDefault="00753186" w:rsidP="001570B5">
      <w:pPr>
        <w:pStyle w:val="ListParagraph"/>
        <w:numPr>
          <w:ilvl w:val="0"/>
          <w:numId w:val="3"/>
        </w:numPr>
      </w:pPr>
      <w:r>
        <w:t xml:space="preserve">Click </w:t>
      </w:r>
      <w:r w:rsidRPr="00E317AD">
        <w:rPr>
          <w:b/>
        </w:rPr>
        <w:t>APPLY</w:t>
      </w:r>
      <w:r w:rsidRPr="00E317AD">
        <w:t xml:space="preserve"> to save the configuration.</w:t>
      </w:r>
    </w:p>
    <w:p w14:paraId="2A7F91F7" w14:textId="2012B723" w:rsidR="004F7196" w:rsidRDefault="002476BC" w:rsidP="00753186">
      <w:pPr>
        <w:pStyle w:val="ListParagraph"/>
        <w:ind w:left="900"/>
        <w:rPr>
          <w:b/>
        </w:rPr>
      </w:pPr>
      <w:r>
        <w:rPr>
          <w:noProof/>
        </w:rPr>
        <w:lastRenderedPageBreak/>
        <w:drawing>
          <wp:inline distT="0" distB="0" distL="0" distR="0" wp14:anchorId="0D4642B2" wp14:editId="53F33DC2">
            <wp:extent cx="5320146" cy="395771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dsm_ra-aaaServerGr2_applyConfig.png"/>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29320" cy="3964536"/>
                    </a:xfrm>
                    <a:prstGeom prst="rect">
                      <a:avLst/>
                    </a:prstGeom>
                  </pic:spPr>
                </pic:pic>
              </a:graphicData>
            </a:graphic>
          </wp:inline>
        </w:drawing>
      </w:r>
    </w:p>
    <w:p w14:paraId="2C215B52" w14:textId="77777777" w:rsidR="004B4DEA" w:rsidRDefault="004B4DEA" w:rsidP="0084416E">
      <w:pPr>
        <w:pStyle w:val="Heading4"/>
      </w:pPr>
      <w:r>
        <w:t>Test Configuration</w:t>
      </w:r>
    </w:p>
    <w:p w14:paraId="6885E991" w14:textId="77777777" w:rsidR="00860264" w:rsidRDefault="000835C3" w:rsidP="00106AF3">
      <w:r>
        <w:t>You can test the connection to MFA server to confirm that the connection is correctly configured.</w:t>
      </w:r>
    </w:p>
    <w:p w14:paraId="34B41F62" w14:textId="08595600" w:rsidR="004C419A" w:rsidRDefault="004C419A" w:rsidP="00427799">
      <w:pPr>
        <w:pStyle w:val="ListParagraph"/>
        <w:numPr>
          <w:ilvl w:val="0"/>
          <w:numId w:val="52"/>
        </w:numPr>
      </w:pPr>
      <w:r>
        <w:t>Make sure the RADIUS server you created is still selected.</w:t>
      </w:r>
    </w:p>
    <w:p w14:paraId="5776B793" w14:textId="7D24D055" w:rsidR="004B4DEA" w:rsidRDefault="00860264" w:rsidP="00427799">
      <w:pPr>
        <w:pStyle w:val="ListParagraph"/>
        <w:numPr>
          <w:ilvl w:val="0"/>
          <w:numId w:val="52"/>
        </w:numPr>
      </w:pPr>
      <w:r>
        <w:t xml:space="preserve">Click the </w:t>
      </w:r>
      <w:r w:rsidR="004B4DEA" w:rsidRPr="00FB2FAD">
        <w:rPr>
          <w:b/>
        </w:rPr>
        <w:t>Test</w:t>
      </w:r>
      <w:r w:rsidR="004B4DEA">
        <w:t xml:space="preserve"> button </w:t>
      </w:r>
      <w:r>
        <w:t>to open the test tool.</w:t>
      </w:r>
    </w:p>
    <w:p w14:paraId="1827EA8E" w14:textId="066064E3" w:rsidR="00F82989" w:rsidRDefault="00F82989" w:rsidP="00427799">
      <w:pPr>
        <w:pStyle w:val="ListParagraph"/>
        <w:ind w:left="900"/>
      </w:pPr>
      <w:r>
        <w:rPr>
          <w:noProof/>
        </w:rPr>
        <w:lastRenderedPageBreak/>
        <w:drawing>
          <wp:inline distT="0" distB="0" distL="0" distR="0" wp14:anchorId="3B0AFE28" wp14:editId="1B8911F7">
            <wp:extent cx="5328458" cy="396389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dsm_ra-aaaServerGr2_testConfig.png"/>
                    <pic:cNvPicPr/>
                  </pic:nvPicPr>
                  <pic:blipFill>
                    <a:blip r:embed="rId51">
                      <a:extLst>
                        <a:ext uri="{BEBA8EAE-BF5A-486C-A8C5-ECC9F3942E4B}">
                          <a14:imgProps xmlns:a14="http://schemas.microsoft.com/office/drawing/2010/main">
                            <a14:imgLayer r:embed="rId5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38223" cy="3971159"/>
                    </a:xfrm>
                    <a:prstGeom prst="rect">
                      <a:avLst/>
                    </a:prstGeom>
                  </pic:spPr>
                </pic:pic>
              </a:graphicData>
            </a:graphic>
          </wp:inline>
        </w:drawing>
      </w:r>
    </w:p>
    <w:p w14:paraId="0EAF42B7" w14:textId="608B194F" w:rsidR="00860264" w:rsidRDefault="00AE6505" w:rsidP="00427799">
      <w:pPr>
        <w:pStyle w:val="ListParagraph"/>
        <w:numPr>
          <w:ilvl w:val="0"/>
          <w:numId w:val="52"/>
        </w:numPr>
      </w:pPr>
      <w:r>
        <w:t>Select a test option</w:t>
      </w:r>
      <w:r w:rsidR="00F82989">
        <w:t>:</w:t>
      </w:r>
    </w:p>
    <w:p w14:paraId="4653A7BB" w14:textId="638A608D" w:rsidR="000835C3" w:rsidRDefault="000835C3" w:rsidP="00427799">
      <w:pPr>
        <w:pStyle w:val="ListParagraph"/>
        <w:ind w:left="900"/>
      </w:pPr>
      <w:r>
        <w:rPr>
          <w:noProof/>
        </w:rPr>
        <w:drawing>
          <wp:inline distT="0" distB="0" distL="0" distR="0" wp14:anchorId="0EA9A64F" wp14:editId="7482ED32">
            <wp:extent cx="2468880" cy="1889296"/>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dsm_ra-aaaServerGr2_testConfigDialog-authorization.png"/>
                    <pic:cNvPicPr/>
                  </pic:nvPicPr>
                  <pic:blipFill>
                    <a:blip r:embed="rId53">
                      <a:extLst>
                        <a:ext uri="{BEBA8EAE-BF5A-486C-A8C5-ECC9F3942E4B}">
                          <a14:imgProps xmlns:a14="http://schemas.microsoft.com/office/drawing/2010/main">
                            <a14:imgLayer r:embed="rId54">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485293" cy="1901856"/>
                    </a:xfrm>
                    <a:prstGeom prst="rect">
                      <a:avLst/>
                    </a:prstGeom>
                  </pic:spPr>
                </pic:pic>
              </a:graphicData>
            </a:graphic>
          </wp:inline>
        </w:drawing>
      </w:r>
      <w:r w:rsidR="00427799">
        <w:t xml:space="preserve">   </w:t>
      </w:r>
      <w:r>
        <w:rPr>
          <w:noProof/>
        </w:rPr>
        <w:drawing>
          <wp:inline distT="0" distB="0" distL="0" distR="0" wp14:anchorId="780AA803" wp14:editId="3BFA4BA2">
            <wp:extent cx="2473461" cy="1892802"/>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dsm_ra-aaaServerGr2_testConfigDialog-authentication.png"/>
                    <pic:cNvPicPr/>
                  </pic:nvPicPr>
                  <pic:blipFill>
                    <a:blip r:embed="rId55">
                      <a:extLst>
                        <a:ext uri="{BEBA8EAE-BF5A-486C-A8C5-ECC9F3942E4B}">
                          <a14:imgProps xmlns:a14="http://schemas.microsoft.com/office/drawing/2010/main">
                            <a14:imgLayer r:embed="rId5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491546" cy="1906642"/>
                    </a:xfrm>
                    <a:prstGeom prst="rect">
                      <a:avLst/>
                    </a:prstGeom>
                  </pic:spPr>
                </pic:pic>
              </a:graphicData>
            </a:graphic>
          </wp:inline>
        </w:drawing>
      </w:r>
    </w:p>
    <w:p w14:paraId="7469C142" w14:textId="77777777" w:rsidR="00F82989" w:rsidRDefault="00F82989" w:rsidP="00427799">
      <w:pPr>
        <w:pStyle w:val="ListParagraph"/>
        <w:numPr>
          <w:ilvl w:val="0"/>
          <w:numId w:val="52"/>
        </w:numPr>
      </w:pPr>
      <w:r>
        <w:t>Enter credentials for an account that is configured for Azure MFA.</w:t>
      </w:r>
    </w:p>
    <w:p w14:paraId="3BD2D653" w14:textId="523538EF" w:rsidR="00AE6505" w:rsidRDefault="00AE6505" w:rsidP="00427799">
      <w:pPr>
        <w:pStyle w:val="ListParagraph"/>
        <w:numPr>
          <w:ilvl w:val="0"/>
          <w:numId w:val="52"/>
        </w:numPr>
      </w:pPr>
      <w:r>
        <w:t xml:space="preserve">Click </w:t>
      </w:r>
      <w:r w:rsidRPr="00FB2FAD">
        <w:rPr>
          <w:b/>
        </w:rPr>
        <w:t>OK</w:t>
      </w:r>
      <w:r w:rsidR="00427799">
        <w:t xml:space="preserve"> and wait for test results to post</w:t>
      </w:r>
      <w:r>
        <w:t>.</w:t>
      </w:r>
    </w:p>
    <w:p w14:paraId="55195711" w14:textId="07D95771" w:rsidR="002E1B48" w:rsidRPr="002E1B48" w:rsidRDefault="00D8465C" w:rsidP="00D8465C">
      <w:pPr>
        <w:pStyle w:val="Heading3"/>
      </w:pPr>
      <w:r>
        <w:t xml:space="preserve">Enable </w:t>
      </w:r>
      <w:r w:rsidR="002E1B48">
        <w:t>Connection Profile</w:t>
      </w:r>
    </w:p>
    <w:p w14:paraId="36693257" w14:textId="0963E0B0" w:rsidR="005A415B" w:rsidRDefault="00753186" w:rsidP="001570B5">
      <w:pPr>
        <w:pStyle w:val="ListParagraph"/>
        <w:numPr>
          <w:ilvl w:val="0"/>
          <w:numId w:val="34"/>
        </w:numPr>
      </w:pPr>
      <w:r>
        <w:t xml:space="preserve">Navigate </w:t>
      </w:r>
      <w:r w:rsidRPr="009D6DC7">
        <w:rPr>
          <w:b/>
        </w:rPr>
        <w:t>Remote Access VPN</w:t>
      </w:r>
      <w:r>
        <w:t>|</w:t>
      </w:r>
      <w:r w:rsidRPr="009D6DC7">
        <w:rPr>
          <w:b/>
        </w:rPr>
        <w:t>Network (Client) Access</w:t>
      </w:r>
      <w:r>
        <w:t>|</w:t>
      </w:r>
      <w:r w:rsidRPr="009D6DC7">
        <w:rPr>
          <w:b/>
        </w:rPr>
        <w:t>AnyConnect Connection Profiles</w:t>
      </w:r>
      <w:r>
        <w:t>.</w:t>
      </w:r>
    </w:p>
    <w:p w14:paraId="518C17DE" w14:textId="67DCA296" w:rsidR="00586C8B" w:rsidRDefault="004A60D1" w:rsidP="005A415B">
      <w:pPr>
        <w:pStyle w:val="ListParagraph"/>
        <w:ind w:left="900"/>
      </w:pPr>
      <w:r>
        <w:rPr>
          <w:noProof/>
        </w:rPr>
        <w:lastRenderedPageBreak/>
        <w:drawing>
          <wp:inline distT="0" distB="0" distL="0" distR="0" wp14:anchorId="70C03313" wp14:editId="59644DF6">
            <wp:extent cx="5328458" cy="399008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sm_ra-AC-cnxnProfiles2.png"/>
                    <pic:cNvPicPr/>
                  </pic:nvPicPr>
                  <pic:blipFill>
                    <a:blip r:embed="rId57">
                      <a:extLst>
                        <a:ext uri="{28A0092B-C50C-407E-A947-70E740481C1C}">
                          <a14:useLocalDpi xmlns:a14="http://schemas.microsoft.com/office/drawing/2010/main" val="0"/>
                        </a:ext>
                      </a:extLst>
                    </a:blip>
                    <a:stretch>
                      <a:fillRect/>
                    </a:stretch>
                  </pic:blipFill>
                  <pic:spPr>
                    <a:xfrm>
                      <a:off x="0" y="0"/>
                      <a:ext cx="5336084" cy="3995792"/>
                    </a:xfrm>
                    <a:prstGeom prst="rect">
                      <a:avLst/>
                    </a:prstGeom>
                  </pic:spPr>
                </pic:pic>
              </a:graphicData>
            </a:graphic>
          </wp:inline>
        </w:drawing>
      </w:r>
    </w:p>
    <w:p w14:paraId="1A04E6CF" w14:textId="16248DB3" w:rsidR="009D6DC7" w:rsidRDefault="00474438" w:rsidP="001570B5">
      <w:pPr>
        <w:pStyle w:val="ListParagraph"/>
        <w:numPr>
          <w:ilvl w:val="0"/>
          <w:numId w:val="34"/>
        </w:numPr>
      </w:pPr>
      <w:r>
        <w:t>Leave default settings, except for</w:t>
      </w:r>
      <w:r w:rsidR="009D6DC7">
        <w:t xml:space="preserve"> the following:</w:t>
      </w:r>
    </w:p>
    <w:p w14:paraId="118307C7" w14:textId="1C7308A5" w:rsidR="00536748" w:rsidRDefault="00753186" w:rsidP="001570B5">
      <w:pPr>
        <w:pStyle w:val="ListParagraph"/>
        <w:numPr>
          <w:ilvl w:val="0"/>
          <w:numId w:val="32"/>
        </w:numPr>
      </w:pPr>
      <w:r w:rsidRPr="009D6DC7">
        <w:rPr>
          <w:b/>
        </w:rPr>
        <w:t>Enable Cisco AnyConnect VPN Client access on the interfaces selected in table below</w:t>
      </w:r>
      <w:r>
        <w:t xml:space="preserve"> – confirm checkbox is selected.</w:t>
      </w:r>
    </w:p>
    <w:p w14:paraId="41B0CF7B" w14:textId="1A3D972C" w:rsidR="009A304B" w:rsidRDefault="00E274F5" w:rsidP="009A304B">
      <w:pPr>
        <w:pStyle w:val="ListParagraph"/>
        <w:ind w:left="1260"/>
      </w:pPr>
      <w:r>
        <w:rPr>
          <w:noProof/>
        </w:rPr>
        <w:lastRenderedPageBreak/>
        <w:drawing>
          <wp:inline distT="0" distB="0" distL="0" distR="0" wp14:anchorId="15FEBB59" wp14:editId="03D55AC7">
            <wp:extent cx="5087389" cy="3809563"/>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dsm_ra-AC-cnxnProfiles2-enable.png"/>
                    <pic:cNvPicPr/>
                  </pic:nvPicPr>
                  <pic:blipFill>
                    <a:blip r:embed="rId58">
                      <a:extLst>
                        <a:ext uri="{28A0092B-C50C-407E-A947-70E740481C1C}">
                          <a14:useLocalDpi xmlns:a14="http://schemas.microsoft.com/office/drawing/2010/main" val="0"/>
                        </a:ext>
                      </a:extLst>
                    </a:blip>
                    <a:stretch>
                      <a:fillRect/>
                    </a:stretch>
                  </pic:blipFill>
                  <pic:spPr>
                    <a:xfrm>
                      <a:off x="0" y="0"/>
                      <a:ext cx="5100350" cy="3819269"/>
                    </a:xfrm>
                    <a:prstGeom prst="rect">
                      <a:avLst/>
                    </a:prstGeom>
                  </pic:spPr>
                </pic:pic>
              </a:graphicData>
            </a:graphic>
          </wp:inline>
        </w:drawing>
      </w:r>
    </w:p>
    <w:p w14:paraId="7B3E05A5" w14:textId="4BE1076E" w:rsidR="005A415B" w:rsidRDefault="00C62296" w:rsidP="001570B5">
      <w:pPr>
        <w:pStyle w:val="ListParagraph"/>
        <w:numPr>
          <w:ilvl w:val="0"/>
          <w:numId w:val="32"/>
        </w:numPr>
      </w:pPr>
      <w:r>
        <w:t>Select the appropriate SSL interface access option.</w:t>
      </w:r>
    </w:p>
    <w:p w14:paraId="2B082470" w14:textId="02790FC3" w:rsidR="00E274F5" w:rsidRDefault="00E274F5" w:rsidP="00474438">
      <w:pPr>
        <w:pStyle w:val="ListParagraph"/>
        <w:ind w:left="1260"/>
      </w:pPr>
      <w:r>
        <w:rPr>
          <w:noProof/>
        </w:rPr>
        <w:drawing>
          <wp:inline distT="0" distB="0" distL="0" distR="0" wp14:anchorId="795E6635" wp14:editId="170A57A5">
            <wp:extent cx="5087389" cy="3809563"/>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sm_ra-AC-cnxnProfiles2-sslInterface.png"/>
                    <pic:cNvPicPr/>
                  </pic:nvPicPr>
                  <pic:blipFill>
                    <a:blip r:embed="rId59">
                      <a:extLst>
                        <a:ext uri="{28A0092B-C50C-407E-A947-70E740481C1C}">
                          <a14:useLocalDpi xmlns:a14="http://schemas.microsoft.com/office/drawing/2010/main" val="0"/>
                        </a:ext>
                      </a:extLst>
                    </a:blip>
                    <a:stretch>
                      <a:fillRect/>
                    </a:stretch>
                  </pic:blipFill>
                  <pic:spPr>
                    <a:xfrm>
                      <a:off x="0" y="0"/>
                      <a:ext cx="5104243" cy="3822184"/>
                    </a:xfrm>
                    <a:prstGeom prst="rect">
                      <a:avLst/>
                    </a:prstGeom>
                  </pic:spPr>
                </pic:pic>
              </a:graphicData>
            </a:graphic>
          </wp:inline>
        </w:drawing>
      </w:r>
    </w:p>
    <w:p w14:paraId="22EC99F5" w14:textId="02011B5E" w:rsidR="007F3A18" w:rsidRDefault="00C62296" w:rsidP="001570B5">
      <w:pPr>
        <w:pStyle w:val="ListParagraph"/>
        <w:numPr>
          <w:ilvl w:val="0"/>
          <w:numId w:val="32"/>
        </w:numPr>
      </w:pPr>
      <w:r w:rsidRPr="007F3A18">
        <w:rPr>
          <w:b/>
        </w:rPr>
        <w:t>Connection Profiles</w:t>
      </w:r>
      <w:r>
        <w:t xml:space="preserve"> – select the AnyConnect VPN profile.</w:t>
      </w:r>
    </w:p>
    <w:p w14:paraId="099C1FDF" w14:textId="030918FC" w:rsidR="00A57EC0" w:rsidRDefault="00A57EC0" w:rsidP="00A57EC0">
      <w:pPr>
        <w:pStyle w:val="ListParagraph"/>
        <w:ind w:left="1260"/>
      </w:pPr>
      <w:r>
        <w:rPr>
          <w:noProof/>
        </w:rPr>
        <w:lastRenderedPageBreak/>
        <w:drawing>
          <wp:inline distT="0" distB="0" distL="0" distR="0" wp14:anchorId="0F101ED7" wp14:editId="76F752D2">
            <wp:extent cx="5087389" cy="3809563"/>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dsm_ra-AC-cnxnProfiles2-anyConnVPN.png"/>
                    <pic:cNvPicPr/>
                  </pic:nvPicPr>
                  <pic:blipFill>
                    <a:blip r:embed="rId60">
                      <a:extLst>
                        <a:ext uri="{28A0092B-C50C-407E-A947-70E740481C1C}">
                          <a14:useLocalDpi xmlns:a14="http://schemas.microsoft.com/office/drawing/2010/main" val="0"/>
                        </a:ext>
                      </a:extLst>
                    </a:blip>
                    <a:stretch>
                      <a:fillRect/>
                    </a:stretch>
                  </pic:blipFill>
                  <pic:spPr>
                    <a:xfrm>
                      <a:off x="0" y="0"/>
                      <a:ext cx="5097767" cy="3817334"/>
                    </a:xfrm>
                    <a:prstGeom prst="rect">
                      <a:avLst/>
                    </a:prstGeom>
                  </pic:spPr>
                </pic:pic>
              </a:graphicData>
            </a:graphic>
          </wp:inline>
        </w:drawing>
      </w:r>
    </w:p>
    <w:p w14:paraId="2E211369" w14:textId="7173626E" w:rsidR="005D0F4A" w:rsidRDefault="00C62296" w:rsidP="001570B5">
      <w:pPr>
        <w:pStyle w:val="ListParagraph"/>
        <w:numPr>
          <w:ilvl w:val="0"/>
          <w:numId w:val="32"/>
        </w:numPr>
      </w:pPr>
      <w:r w:rsidRPr="005C606E">
        <w:t>Cl</w:t>
      </w:r>
      <w:r>
        <w:t xml:space="preserve">ick </w:t>
      </w:r>
      <w:r w:rsidRPr="005C606E">
        <w:rPr>
          <w:b/>
        </w:rPr>
        <w:t>Edit</w:t>
      </w:r>
      <w:r>
        <w:t>.</w:t>
      </w:r>
    </w:p>
    <w:p w14:paraId="09312DBD" w14:textId="7F838FEE" w:rsidR="004028CE" w:rsidRDefault="004028CE" w:rsidP="004028CE">
      <w:pPr>
        <w:pStyle w:val="ListParagraph"/>
        <w:ind w:left="1260"/>
      </w:pPr>
      <w:r>
        <w:rPr>
          <w:noProof/>
        </w:rPr>
        <w:drawing>
          <wp:inline distT="0" distB="0" distL="0" distR="0" wp14:anchorId="7B6C2489" wp14:editId="47C27DBD">
            <wp:extent cx="5095702" cy="3815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dsm_ra-AC-cnxnProfiles2-anyConnVPN-edit.png"/>
                    <pic:cNvPicPr/>
                  </pic:nvPicPr>
                  <pic:blipFill>
                    <a:blip r:embed="rId61">
                      <a:extLst>
                        <a:ext uri="{28A0092B-C50C-407E-A947-70E740481C1C}">
                          <a14:useLocalDpi xmlns:a14="http://schemas.microsoft.com/office/drawing/2010/main" val="0"/>
                        </a:ext>
                      </a:extLst>
                    </a:blip>
                    <a:stretch>
                      <a:fillRect/>
                    </a:stretch>
                  </pic:blipFill>
                  <pic:spPr>
                    <a:xfrm>
                      <a:off x="0" y="0"/>
                      <a:ext cx="5105670" cy="3823252"/>
                    </a:xfrm>
                    <a:prstGeom prst="rect">
                      <a:avLst/>
                    </a:prstGeom>
                  </pic:spPr>
                </pic:pic>
              </a:graphicData>
            </a:graphic>
          </wp:inline>
        </w:drawing>
      </w:r>
    </w:p>
    <w:p w14:paraId="5EEAB0E2" w14:textId="77777777" w:rsidR="00674610" w:rsidRDefault="00674610" w:rsidP="001570B5">
      <w:pPr>
        <w:pStyle w:val="ListParagraph"/>
        <w:numPr>
          <w:ilvl w:val="0"/>
          <w:numId w:val="32"/>
        </w:numPr>
      </w:pPr>
      <w:r>
        <w:t>T</w:t>
      </w:r>
      <w:r w:rsidR="005C606E">
        <w:t>he Edit AnyConnect</w:t>
      </w:r>
      <w:r>
        <w:t xml:space="preserve"> Connection Profile window opens.</w:t>
      </w:r>
    </w:p>
    <w:p w14:paraId="3B8548E2" w14:textId="098F3593" w:rsidR="00B86D02" w:rsidRDefault="00954360" w:rsidP="00980FF4">
      <w:pPr>
        <w:pStyle w:val="ListParagraph"/>
        <w:ind w:left="1260"/>
      </w:pPr>
      <w:r>
        <w:rPr>
          <w:noProof/>
        </w:rPr>
        <w:lastRenderedPageBreak/>
        <w:drawing>
          <wp:inline distT="0" distB="0" distL="0" distR="0" wp14:anchorId="6EFB1C55" wp14:editId="76DFFA38">
            <wp:extent cx="5079076" cy="514582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dsm_ra-AC-cnxnProfiles-VPNedit-window.png"/>
                    <pic:cNvPicPr/>
                  </pic:nvPicPr>
                  <pic:blipFill>
                    <a:blip r:embed="rId62">
                      <a:extLst>
                        <a:ext uri="{BEBA8EAE-BF5A-486C-A8C5-ECC9F3942E4B}">
                          <a14:imgProps xmlns:a14="http://schemas.microsoft.com/office/drawing/2010/main">
                            <a14:imgLayer r:embed="rId6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91862" cy="5158774"/>
                    </a:xfrm>
                    <a:prstGeom prst="rect">
                      <a:avLst/>
                    </a:prstGeom>
                  </pic:spPr>
                </pic:pic>
              </a:graphicData>
            </a:graphic>
          </wp:inline>
        </w:drawing>
      </w:r>
    </w:p>
    <w:p w14:paraId="365DC527" w14:textId="77777777" w:rsidR="00227FC1" w:rsidRDefault="00674610" w:rsidP="001570B5">
      <w:pPr>
        <w:pStyle w:val="ListParagraph"/>
        <w:numPr>
          <w:ilvl w:val="0"/>
          <w:numId w:val="32"/>
        </w:numPr>
      </w:pPr>
      <w:r>
        <w:t xml:space="preserve">Navigate to </w:t>
      </w:r>
      <w:r w:rsidRPr="00674610">
        <w:rPr>
          <w:b/>
        </w:rPr>
        <w:t>Authentication</w:t>
      </w:r>
      <w:r>
        <w:t>|</w:t>
      </w:r>
      <w:r w:rsidRPr="00674610">
        <w:rPr>
          <w:b/>
        </w:rPr>
        <w:t>Method</w:t>
      </w:r>
      <w:r w:rsidR="00227FC1">
        <w:t>.</w:t>
      </w:r>
    </w:p>
    <w:p w14:paraId="50E0146E" w14:textId="161C2A22" w:rsidR="00227FC1" w:rsidRDefault="00954360" w:rsidP="00227FC1">
      <w:pPr>
        <w:pStyle w:val="ListParagraph"/>
        <w:ind w:left="1260"/>
      </w:pPr>
      <w:r>
        <w:rPr>
          <w:noProof/>
        </w:rPr>
        <w:lastRenderedPageBreak/>
        <w:drawing>
          <wp:inline distT="0" distB="0" distL="0" distR="0" wp14:anchorId="1FA76D7B" wp14:editId="3157F343">
            <wp:extent cx="5095702" cy="51626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dsm_ra-AC-cnxnProfiles-VPNedit-window-auth.png"/>
                    <pic:cNvPicPr/>
                  </pic:nvPicPr>
                  <pic:blipFill>
                    <a:blip r:embed="rId64">
                      <a:extLst>
                        <a:ext uri="{BEBA8EAE-BF5A-486C-A8C5-ECC9F3942E4B}">
                          <a14:imgProps xmlns:a14="http://schemas.microsoft.com/office/drawing/2010/main">
                            <a14:imgLayer r:embed="rId6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109144" cy="5176284"/>
                    </a:xfrm>
                    <a:prstGeom prst="rect">
                      <a:avLst/>
                    </a:prstGeom>
                  </pic:spPr>
                </pic:pic>
              </a:graphicData>
            </a:graphic>
          </wp:inline>
        </w:drawing>
      </w:r>
    </w:p>
    <w:p w14:paraId="1B2F4298" w14:textId="77777777" w:rsidR="00227FC1" w:rsidRDefault="00227FC1" w:rsidP="001570B5">
      <w:pPr>
        <w:pStyle w:val="ListParagraph"/>
        <w:numPr>
          <w:ilvl w:val="0"/>
          <w:numId w:val="32"/>
        </w:numPr>
      </w:pPr>
      <w:r>
        <w:t>Confirm the following:</w:t>
      </w:r>
    </w:p>
    <w:p w14:paraId="3D28F397" w14:textId="75480F1A" w:rsidR="005C606E" w:rsidRDefault="001F1621" w:rsidP="003F5915">
      <w:pPr>
        <w:pStyle w:val="ListParagraph"/>
        <w:numPr>
          <w:ilvl w:val="0"/>
          <w:numId w:val="53"/>
        </w:numPr>
        <w:ind w:left="1440"/>
      </w:pPr>
      <w:r w:rsidRPr="003F5915">
        <w:rPr>
          <w:b/>
        </w:rPr>
        <w:t>Method</w:t>
      </w:r>
      <w:r>
        <w:t xml:space="preserve"> – make sure </w:t>
      </w:r>
      <w:r w:rsidRPr="00674610">
        <w:rPr>
          <w:b/>
        </w:rPr>
        <w:t>AAA</w:t>
      </w:r>
      <w:r>
        <w:t xml:space="preserve"> is selected.</w:t>
      </w:r>
    </w:p>
    <w:p w14:paraId="668594AE" w14:textId="44D85205" w:rsidR="004952DE" w:rsidRDefault="001F1621" w:rsidP="003F5915">
      <w:pPr>
        <w:pStyle w:val="ListParagraph"/>
        <w:numPr>
          <w:ilvl w:val="0"/>
          <w:numId w:val="53"/>
        </w:numPr>
        <w:ind w:left="1440"/>
      </w:pPr>
      <w:r w:rsidRPr="00227FC1">
        <w:rPr>
          <w:b/>
        </w:rPr>
        <w:t>AAA Server Group</w:t>
      </w:r>
      <w:r>
        <w:t xml:space="preserve"> – make sure the group created for the MFA server is selected.</w:t>
      </w:r>
    </w:p>
    <w:p w14:paraId="32D9E469" w14:textId="3C1D4539" w:rsidR="004952DE" w:rsidRDefault="001F1621" w:rsidP="001570B5">
      <w:pPr>
        <w:pStyle w:val="ListParagraph"/>
        <w:numPr>
          <w:ilvl w:val="0"/>
          <w:numId w:val="32"/>
        </w:numPr>
      </w:pPr>
      <w:r>
        <w:t xml:space="preserve">Click </w:t>
      </w:r>
      <w:r w:rsidRPr="004952DE">
        <w:rPr>
          <w:b/>
        </w:rPr>
        <w:t>OK</w:t>
      </w:r>
      <w:r>
        <w:t>.</w:t>
      </w:r>
    </w:p>
    <w:p w14:paraId="17D5E8D6" w14:textId="64CC6770" w:rsidR="004952DE" w:rsidRDefault="001F1621" w:rsidP="001570B5">
      <w:pPr>
        <w:pStyle w:val="ListParagraph"/>
        <w:numPr>
          <w:ilvl w:val="0"/>
          <w:numId w:val="32"/>
        </w:numPr>
      </w:pPr>
      <w:r>
        <w:t xml:space="preserve">Click </w:t>
      </w:r>
      <w:r w:rsidRPr="002E1B48">
        <w:rPr>
          <w:b/>
        </w:rPr>
        <w:t>Apply</w:t>
      </w:r>
      <w:r>
        <w:t xml:space="preserve"> to save the configuration.</w:t>
      </w:r>
    </w:p>
    <w:p w14:paraId="52DD476D" w14:textId="05E051EC" w:rsidR="003F5915" w:rsidRDefault="00E638D7" w:rsidP="00E638D7">
      <w:pPr>
        <w:pStyle w:val="ListParagraph"/>
        <w:ind w:left="1260"/>
      </w:pPr>
      <w:r>
        <w:rPr>
          <w:noProof/>
        </w:rPr>
        <w:lastRenderedPageBreak/>
        <w:drawing>
          <wp:inline distT="0" distB="0" distL="0" distR="0" wp14:anchorId="23EB1687" wp14:editId="1756F224">
            <wp:extent cx="5087389" cy="3809563"/>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dsm_ra-AC-cnxnProfiles2-apply.png"/>
                    <pic:cNvPicPr/>
                  </pic:nvPicPr>
                  <pic:blipFill>
                    <a:blip r:embed="rId66">
                      <a:extLst>
                        <a:ext uri="{28A0092B-C50C-407E-A947-70E740481C1C}">
                          <a14:useLocalDpi xmlns:a14="http://schemas.microsoft.com/office/drawing/2010/main" val="0"/>
                        </a:ext>
                      </a:extLst>
                    </a:blip>
                    <a:stretch>
                      <a:fillRect/>
                    </a:stretch>
                  </pic:blipFill>
                  <pic:spPr>
                    <a:xfrm>
                      <a:off x="0" y="0"/>
                      <a:ext cx="5099777" cy="3818839"/>
                    </a:xfrm>
                    <a:prstGeom prst="rect">
                      <a:avLst/>
                    </a:prstGeom>
                  </pic:spPr>
                </pic:pic>
              </a:graphicData>
            </a:graphic>
          </wp:inline>
        </w:drawing>
      </w:r>
    </w:p>
    <w:p w14:paraId="1AA2B58C" w14:textId="29AED621" w:rsidR="002E1B48" w:rsidRDefault="00D8465C" w:rsidP="00D8465C">
      <w:pPr>
        <w:pStyle w:val="Heading3"/>
      </w:pPr>
      <w:r>
        <w:t>Configure Timeout</w:t>
      </w:r>
    </w:p>
    <w:p w14:paraId="0ED3FE09" w14:textId="36B031D8" w:rsidR="00240BE0" w:rsidRDefault="001F1621" w:rsidP="00B76FA9">
      <w:pPr>
        <w:pStyle w:val="ListParagraph"/>
        <w:numPr>
          <w:ilvl w:val="0"/>
          <w:numId w:val="33"/>
        </w:numPr>
      </w:pPr>
      <w:r>
        <w:t xml:space="preserve">Navigate to </w:t>
      </w:r>
      <w:r w:rsidRPr="00BB11C4">
        <w:rPr>
          <w:b/>
        </w:rPr>
        <w:t>Remote Access VPN</w:t>
      </w:r>
      <w:r>
        <w:t>|</w:t>
      </w:r>
      <w:r w:rsidRPr="00A96138">
        <w:rPr>
          <w:b/>
        </w:rPr>
        <w:t xml:space="preserve"> </w:t>
      </w:r>
      <w:r w:rsidRPr="009D6DC7">
        <w:rPr>
          <w:b/>
        </w:rPr>
        <w:t>Network (Client) Access</w:t>
      </w:r>
      <w:r>
        <w:t xml:space="preserve"> |</w:t>
      </w:r>
      <w:r w:rsidRPr="00BB11C4">
        <w:rPr>
          <w:b/>
        </w:rPr>
        <w:t>AnyConnect Client Profile</w:t>
      </w:r>
      <w:r>
        <w:t>.</w:t>
      </w:r>
    </w:p>
    <w:p w14:paraId="7CD73495" w14:textId="5D5C0E0E" w:rsidR="00BB11C4" w:rsidRDefault="00C37049" w:rsidP="00BB11C4">
      <w:pPr>
        <w:pStyle w:val="ListParagraph"/>
        <w:ind w:left="900"/>
      </w:pPr>
      <w:r>
        <w:rPr>
          <w:noProof/>
        </w:rPr>
        <w:lastRenderedPageBreak/>
        <w:drawing>
          <wp:inline distT="0" distB="0" distL="0" distR="0" wp14:anchorId="2F942A58" wp14:editId="7943DE00">
            <wp:extent cx="5320146" cy="396339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dsm_ra-AC-clientProfiles-main.png"/>
                    <pic:cNvPicPr/>
                  </pic:nvPicPr>
                  <pic:blipFill>
                    <a:blip r:embed="rId67">
                      <a:extLst>
                        <a:ext uri="{28A0092B-C50C-407E-A947-70E740481C1C}">
                          <a14:useLocalDpi xmlns:a14="http://schemas.microsoft.com/office/drawing/2010/main" val="0"/>
                        </a:ext>
                      </a:extLst>
                    </a:blip>
                    <a:stretch>
                      <a:fillRect/>
                    </a:stretch>
                  </pic:blipFill>
                  <pic:spPr>
                    <a:xfrm>
                      <a:off x="0" y="0"/>
                      <a:ext cx="5328407" cy="3969550"/>
                    </a:xfrm>
                    <a:prstGeom prst="rect">
                      <a:avLst/>
                    </a:prstGeom>
                  </pic:spPr>
                </pic:pic>
              </a:graphicData>
            </a:graphic>
          </wp:inline>
        </w:drawing>
      </w:r>
    </w:p>
    <w:p w14:paraId="294A7E37" w14:textId="701A8FF4" w:rsidR="00BB11C4" w:rsidRDefault="001F1621" w:rsidP="00B76FA9">
      <w:pPr>
        <w:pStyle w:val="ListParagraph"/>
        <w:numPr>
          <w:ilvl w:val="0"/>
          <w:numId w:val="33"/>
        </w:numPr>
      </w:pPr>
      <w:r>
        <w:t xml:space="preserve">Click </w:t>
      </w:r>
      <w:r w:rsidRPr="00420929">
        <w:rPr>
          <w:b/>
        </w:rPr>
        <w:t>Add</w:t>
      </w:r>
      <w:r>
        <w:t>.</w:t>
      </w:r>
    </w:p>
    <w:p w14:paraId="6FA603FE" w14:textId="47B913C2" w:rsidR="00A56B26" w:rsidRDefault="00C37049" w:rsidP="00A56B26">
      <w:pPr>
        <w:pStyle w:val="ListParagraph"/>
        <w:ind w:left="900"/>
      </w:pPr>
      <w:r>
        <w:rPr>
          <w:noProof/>
        </w:rPr>
        <w:drawing>
          <wp:inline distT="0" distB="0" distL="0" distR="0" wp14:anchorId="5CE8E8EE" wp14:editId="1A10D7E8">
            <wp:extent cx="5320146" cy="3963395"/>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adsm_ra-AC-clientProfiles2-add.png"/>
                    <pic:cNvPicPr/>
                  </pic:nvPicPr>
                  <pic:blipFill>
                    <a:blip r:embed="rId68">
                      <a:extLst>
                        <a:ext uri="{28A0092B-C50C-407E-A947-70E740481C1C}">
                          <a14:useLocalDpi xmlns:a14="http://schemas.microsoft.com/office/drawing/2010/main" val="0"/>
                        </a:ext>
                      </a:extLst>
                    </a:blip>
                    <a:stretch>
                      <a:fillRect/>
                    </a:stretch>
                  </pic:blipFill>
                  <pic:spPr>
                    <a:xfrm>
                      <a:off x="0" y="0"/>
                      <a:ext cx="5325838" cy="3967635"/>
                    </a:xfrm>
                    <a:prstGeom prst="rect">
                      <a:avLst/>
                    </a:prstGeom>
                  </pic:spPr>
                </pic:pic>
              </a:graphicData>
            </a:graphic>
          </wp:inline>
        </w:drawing>
      </w:r>
    </w:p>
    <w:p w14:paraId="3DC11067" w14:textId="0AE7AF94" w:rsidR="00420929" w:rsidRDefault="00420929" w:rsidP="00B76FA9">
      <w:pPr>
        <w:pStyle w:val="ListParagraph"/>
        <w:numPr>
          <w:ilvl w:val="0"/>
          <w:numId w:val="33"/>
        </w:numPr>
      </w:pPr>
      <w:r>
        <w:lastRenderedPageBreak/>
        <w:t xml:space="preserve">The Add </w:t>
      </w:r>
      <w:r w:rsidRPr="00420929">
        <w:t>AnyConnect Client Profile</w:t>
      </w:r>
      <w:r>
        <w:t xml:space="preserve"> dialog opens.</w:t>
      </w:r>
    </w:p>
    <w:p w14:paraId="2FB25D1A" w14:textId="6DAA6024" w:rsidR="00420929" w:rsidRDefault="00801D43" w:rsidP="00420929">
      <w:pPr>
        <w:pStyle w:val="ListParagraph"/>
        <w:ind w:left="900"/>
      </w:pPr>
      <w:r>
        <w:rPr>
          <w:noProof/>
        </w:rPr>
        <w:drawing>
          <wp:inline distT="0" distB="0" distL="0" distR="0" wp14:anchorId="2A30EDC2" wp14:editId="1984D92A">
            <wp:extent cx="4780600" cy="2943187"/>
            <wp:effectExtent l="0" t="0" r="127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adsm_ra-AC-clientProfiles-add.png"/>
                    <pic:cNvPicPr/>
                  </pic:nvPicPr>
                  <pic:blipFill>
                    <a:blip r:embed="rId69">
                      <a:extLst>
                        <a:ext uri="{28A0092B-C50C-407E-A947-70E740481C1C}">
                          <a14:useLocalDpi xmlns:a14="http://schemas.microsoft.com/office/drawing/2010/main" val="0"/>
                        </a:ext>
                      </a:extLst>
                    </a:blip>
                    <a:stretch>
                      <a:fillRect/>
                    </a:stretch>
                  </pic:blipFill>
                  <pic:spPr>
                    <a:xfrm>
                      <a:off x="0" y="0"/>
                      <a:ext cx="4780600" cy="2943187"/>
                    </a:xfrm>
                    <a:prstGeom prst="rect">
                      <a:avLst/>
                    </a:prstGeom>
                  </pic:spPr>
                </pic:pic>
              </a:graphicData>
            </a:graphic>
          </wp:inline>
        </w:drawing>
      </w:r>
    </w:p>
    <w:p w14:paraId="40D6C8F1" w14:textId="4589DF35" w:rsidR="00420929" w:rsidRDefault="001F1621" w:rsidP="00B76FA9">
      <w:pPr>
        <w:pStyle w:val="ListParagraph"/>
        <w:numPr>
          <w:ilvl w:val="0"/>
          <w:numId w:val="33"/>
        </w:numPr>
      </w:pPr>
      <w:r>
        <w:t>Leave the default settings, except for the following:</w:t>
      </w:r>
    </w:p>
    <w:p w14:paraId="44237DA8" w14:textId="7A5BEA03" w:rsidR="005A415B" w:rsidRDefault="001F1621" w:rsidP="00B76FA9">
      <w:pPr>
        <w:pStyle w:val="ListParagraph"/>
        <w:numPr>
          <w:ilvl w:val="0"/>
          <w:numId w:val="27"/>
        </w:numPr>
        <w:ind w:left="1080"/>
      </w:pPr>
      <w:r w:rsidRPr="00C537ED">
        <w:rPr>
          <w:b/>
        </w:rPr>
        <w:t>Profile Name</w:t>
      </w:r>
      <w:r>
        <w:t xml:space="preserve"> – e</w:t>
      </w:r>
      <w:r w:rsidRPr="00C537ED">
        <w:t>nter a descriptive name for the new VPN profile</w:t>
      </w:r>
      <w:r>
        <w:t>.</w:t>
      </w:r>
    </w:p>
    <w:p w14:paraId="3AEBD853" w14:textId="09AE5830" w:rsidR="00E860E7" w:rsidRDefault="00E860E7" w:rsidP="00B76FA9">
      <w:pPr>
        <w:pStyle w:val="ListParagraph"/>
        <w:numPr>
          <w:ilvl w:val="0"/>
          <w:numId w:val="27"/>
        </w:numPr>
        <w:ind w:left="1080"/>
      </w:pPr>
      <w:r>
        <w:t xml:space="preserve">Click </w:t>
      </w:r>
      <w:r w:rsidRPr="00E860E7">
        <w:rPr>
          <w:b/>
        </w:rPr>
        <w:t>OK</w:t>
      </w:r>
      <w:r>
        <w:t>.</w:t>
      </w:r>
    </w:p>
    <w:p w14:paraId="2C107434" w14:textId="5F71BEDD" w:rsidR="008C6920" w:rsidRDefault="001F1621" w:rsidP="00B76FA9">
      <w:pPr>
        <w:pStyle w:val="ListParagraph"/>
        <w:numPr>
          <w:ilvl w:val="0"/>
          <w:numId w:val="33"/>
        </w:numPr>
      </w:pPr>
      <w:r w:rsidRPr="008C6920">
        <w:t>Select the VPN Profile that was created and click</w:t>
      </w:r>
      <w:r>
        <w:rPr>
          <w:b/>
        </w:rPr>
        <w:t xml:space="preserve"> Edit</w:t>
      </w:r>
      <w:r w:rsidRPr="008C6920">
        <w:t>.</w:t>
      </w:r>
    </w:p>
    <w:p w14:paraId="29AE3FED" w14:textId="687B2954" w:rsidR="004626FB" w:rsidRDefault="006E57E3" w:rsidP="008C6920">
      <w:pPr>
        <w:pStyle w:val="ListParagraph"/>
        <w:ind w:left="900"/>
      </w:pPr>
      <w:r>
        <w:rPr>
          <w:noProof/>
        </w:rPr>
        <w:drawing>
          <wp:inline distT="0" distB="0" distL="0" distR="0" wp14:anchorId="57ED775F" wp14:editId="6895019B">
            <wp:extent cx="5320146" cy="3970216"/>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adsm_ra-AC-clientProfiles2-vpnSelectEdit.png"/>
                    <pic:cNvPicPr/>
                  </pic:nvPicPr>
                  <pic:blipFill>
                    <a:blip r:embed="rId70">
                      <a:extLst>
                        <a:ext uri="{28A0092B-C50C-407E-A947-70E740481C1C}">
                          <a14:useLocalDpi xmlns:a14="http://schemas.microsoft.com/office/drawing/2010/main" val="0"/>
                        </a:ext>
                      </a:extLst>
                    </a:blip>
                    <a:stretch>
                      <a:fillRect/>
                    </a:stretch>
                  </pic:blipFill>
                  <pic:spPr>
                    <a:xfrm>
                      <a:off x="0" y="0"/>
                      <a:ext cx="5339451" cy="3984623"/>
                    </a:xfrm>
                    <a:prstGeom prst="rect">
                      <a:avLst/>
                    </a:prstGeom>
                  </pic:spPr>
                </pic:pic>
              </a:graphicData>
            </a:graphic>
          </wp:inline>
        </w:drawing>
      </w:r>
    </w:p>
    <w:p w14:paraId="0A482C55" w14:textId="376B7F03" w:rsidR="005C5CEA" w:rsidRPr="00070CD6" w:rsidRDefault="006E57E3" w:rsidP="00B76FA9">
      <w:pPr>
        <w:pStyle w:val="ListParagraph"/>
        <w:numPr>
          <w:ilvl w:val="0"/>
          <w:numId w:val="33"/>
        </w:numPr>
      </w:pPr>
      <w:r w:rsidRPr="006E57E3">
        <w:t xml:space="preserve">The </w:t>
      </w:r>
      <w:r>
        <w:rPr>
          <w:b/>
        </w:rPr>
        <w:t>AnyConnect Client Profile Editor</w:t>
      </w:r>
      <w:r w:rsidRPr="006E57E3">
        <w:t xml:space="preserve"> opens.</w:t>
      </w:r>
    </w:p>
    <w:p w14:paraId="1B06E400" w14:textId="09D9C3DB" w:rsidR="00070CD6" w:rsidRPr="006E57E3" w:rsidRDefault="00920988" w:rsidP="00070CD6">
      <w:pPr>
        <w:pStyle w:val="ListParagraph"/>
        <w:ind w:left="900"/>
        <w:rPr>
          <w:b/>
        </w:rPr>
      </w:pPr>
      <w:r>
        <w:rPr>
          <w:b/>
          <w:noProof/>
        </w:rPr>
        <w:lastRenderedPageBreak/>
        <w:drawing>
          <wp:inline distT="0" distB="0" distL="0" distR="0" wp14:anchorId="023B64A8" wp14:editId="4B16AA36">
            <wp:extent cx="5320146" cy="4447096"/>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adsm_ra-AC-clientProfiles-edit.png"/>
                    <pic:cNvPicPr/>
                  </pic:nvPicPr>
                  <pic:blipFill>
                    <a:blip r:embed="rId71">
                      <a:extLst>
                        <a:ext uri="{28A0092B-C50C-407E-A947-70E740481C1C}">
                          <a14:useLocalDpi xmlns:a14="http://schemas.microsoft.com/office/drawing/2010/main" val="0"/>
                        </a:ext>
                      </a:extLst>
                    </a:blip>
                    <a:stretch>
                      <a:fillRect/>
                    </a:stretch>
                  </pic:blipFill>
                  <pic:spPr>
                    <a:xfrm>
                      <a:off x="0" y="0"/>
                      <a:ext cx="5327099" cy="4452908"/>
                    </a:xfrm>
                    <a:prstGeom prst="rect">
                      <a:avLst/>
                    </a:prstGeom>
                  </pic:spPr>
                </pic:pic>
              </a:graphicData>
            </a:graphic>
          </wp:inline>
        </w:drawing>
      </w:r>
    </w:p>
    <w:p w14:paraId="06D1D31B" w14:textId="16256C69" w:rsidR="00C537ED" w:rsidRDefault="00C537ED" w:rsidP="00B76FA9">
      <w:pPr>
        <w:pStyle w:val="ListParagraph"/>
        <w:numPr>
          <w:ilvl w:val="0"/>
          <w:numId w:val="33"/>
        </w:numPr>
        <w:rPr>
          <w:b/>
        </w:rPr>
      </w:pPr>
      <w:r w:rsidRPr="00324525">
        <w:t xml:space="preserve">Leave </w:t>
      </w:r>
      <w:r w:rsidR="008C6920">
        <w:t>d</w:t>
      </w:r>
      <w:r w:rsidRPr="00324525">
        <w:t xml:space="preserve">efault </w:t>
      </w:r>
      <w:r w:rsidR="008C6920">
        <w:t xml:space="preserve">settings </w:t>
      </w:r>
      <w:r w:rsidRPr="00324525">
        <w:t>except for the following</w:t>
      </w:r>
      <w:r w:rsidR="008C6920">
        <w:t>:</w:t>
      </w:r>
    </w:p>
    <w:p w14:paraId="12F00B23" w14:textId="17160C07" w:rsidR="00920988" w:rsidRDefault="001F1621" w:rsidP="00B76FA9">
      <w:pPr>
        <w:pStyle w:val="ListParagraph"/>
        <w:numPr>
          <w:ilvl w:val="0"/>
          <w:numId w:val="35"/>
        </w:numPr>
      </w:pPr>
      <w:r w:rsidRPr="00EF07E6">
        <w:t xml:space="preserve">Click </w:t>
      </w:r>
      <w:r w:rsidRPr="009E41A5">
        <w:rPr>
          <w:b/>
        </w:rPr>
        <w:t>Preferences (Part 2)</w:t>
      </w:r>
      <w:r>
        <w:t>.</w:t>
      </w:r>
    </w:p>
    <w:p w14:paraId="679B0545" w14:textId="5209EC33" w:rsidR="00920988" w:rsidRDefault="00920988" w:rsidP="00920988">
      <w:pPr>
        <w:pStyle w:val="ListParagraph"/>
        <w:ind w:left="1260"/>
      </w:pPr>
      <w:r>
        <w:rPr>
          <w:noProof/>
        </w:rPr>
        <w:lastRenderedPageBreak/>
        <w:drawing>
          <wp:inline distT="0" distB="0" distL="0" distR="0" wp14:anchorId="61B72F5A" wp14:editId="1602E884">
            <wp:extent cx="5095702" cy="4259484"/>
            <wp:effectExtent l="0" t="0" r="0" b="825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adsm_ra-AC-clientProfiles-edit-select.png"/>
                    <pic:cNvPicPr/>
                  </pic:nvPicPr>
                  <pic:blipFill>
                    <a:blip r:embed="rId72">
                      <a:extLst>
                        <a:ext uri="{28A0092B-C50C-407E-A947-70E740481C1C}">
                          <a14:useLocalDpi xmlns:a14="http://schemas.microsoft.com/office/drawing/2010/main" val="0"/>
                        </a:ext>
                      </a:extLst>
                    </a:blip>
                    <a:stretch>
                      <a:fillRect/>
                    </a:stretch>
                  </pic:blipFill>
                  <pic:spPr>
                    <a:xfrm>
                      <a:off x="0" y="0"/>
                      <a:ext cx="5102912" cy="4265511"/>
                    </a:xfrm>
                    <a:prstGeom prst="rect">
                      <a:avLst/>
                    </a:prstGeom>
                  </pic:spPr>
                </pic:pic>
              </a:graphicData>
            </a:graphic>
          </wp:inline>
        </w:drawing>
      </w:r>
    </w:p>
    <w:p w14:paraId="374A1F04" w14:textId="65D3D303" w:rsidR="00C537ED" w:rsidRDefault="001F1621" w:rsidP="00B76FA9">
      <w:pPr>
        <w:pStyle w:val="ListParagraph"/>
        <w:numPr>
          <w:ilvl w:val="0"/>
          <w:numId w:val="35"/>
        </w:numPr>
      </w:pPr>
      <w:r>
        <w:t>N</w:t>
      </w:r>
      <w:r w:rsidRPr="00EF07E6">
        <w:t xml:space="preserve">avigate to </w:t>
      </w:r>
      <w:r w:rsidRPr="009E41A5">
        <w:rPr>
          <w:b/>
        </w:rPr>
        <w:t>Authentication Timeout (seconds)</w:t>
      </w:r>
      <w:r w:rsidRPr="00EF07E6">
        <w:t>.</w:t>
      </w:r>
    </w:p>
    <w:p w14:paraId="0BFE9F28" w14:textId="1FB46D5C" w:rsidR="007B10B6" w:rsidRPr="00EF07E6" w:rsidRDefault="00BD58C1" w:rsidP="007B10B6">
      <w:pPr>
        <w:pStyle w:val="ListParagraph"/>
        <w:ind w:left="1260"/>
      </w:pPr>
      <w:r>
        <w:rPr>
          <w:noProof/>
        </w:rPr>
        <w:lastRenderedPageBreak/>
        <w:drawing>
          <wp:inline distT="0" distB="0" distL="0" distR="0" wp14:anchorId="67D4209C" wp14:editId="3EF3446E">
            <wp:extent cx="5095702" cy="5122923"/>
            <wp:effectExtent l="0" t="0" r="0" b="190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adsm_ra-AC-clientProfiles-edit-prefP2-timeout.png"/>
                    <pic:cNvPicPr/>
                  </pic:nvPicPr>
                  <pic:blipFill>
                    <a:blip r:embed="rId73">
                      <a:extLst>
                        <a:ext uri="{28A0092B-C50C-407E-A947-70E740481C1C}">
                          <a14:useLocalDpi xmlns:a14="http://schemas.microsoft.com/office/drawing/2010/main" val="0"/>
                        </a:ext>
                      </a:extLst>
                    </a:blip>
                    <a:stretch>
                      <a:fillRect/>
                    </a:stretch>
                  </pic:blipFill>
                  <pic:spPr>
                    <a:xfrm>
                      <a:off x="0" y="0"/>
                      <a:ext cx="5102589" cy="5129846"/>
                    </a:xfrm>
                    <a:prstGeom prst="rect">
                      <a:avLst/>
                    </a:prstGeom>
                  </pic:spPr>
                </pic:pic>
              </a:graphicData>
            </a:graphic>
          </wp:inline>
        </w:drawing>
      </w:r>
    </w:p>
    <w:p w14:paraId="15F847B8" w14:textId="68E03F82" w:rsidR="00C537ED" w:rsidRPr="00EF07E6" w:rsidRDefault="001F1621" w:rsidP="00B76FA9">
      <w:pPr>
        <w:pStyle w:val="ListParagraph"/>
        <w:numPr>
          <w:ilvl w:val="0"/>
          <w:numId w:val="35"/>
        </w:numPr>
      </w:pPr>
      <w:r w:rsidRPr="009E41A5">
        <w:t xml:space="preserve">Change </w:t>
      </w:r>
      <w:r>
        <w:t xml:space="preserve">the value </w:t>
      </w:r>
      <w:r w:rsidRPr="009E41A5">
        <w:t xml:space="preserve">to </w:t>
      </w:r>
      <w:r w:rsidRPr="00EF07E6">
        <w:rPr>
          <w:b/>
        </w:rPr>
        <w:t>60</w:t>
      </w:r>
      <w:r w:rsidRPr="009E41A5">
        <w:t xml:space="preserve"> </w:t>
      </w:r>
      <w:r>
        <w:t>s</w:t>
      </w:r>
      <w:r w:rsidRPr="009E41A5">
        <w:t>econds.</w:t>
      </w:r>
      <w:r w:rsidRPr="00EF07E6">
        <w:t xml:space="preserve"> </w:t>
      </w:r>
      <w:r>
        <w:t>L</w:t>
      </w:r>
      <w:r w:rsidRPr="00EF07E6">
        <w:t>arge organizations</w:t>
      </w:r>
      <w:r>
        <w:t xml:space="preserve"> may require a longer duration.</w:t>
      </w:r>
    </w:p>
    <w:p w14:paraId="6F0F3A78" w14:textId="2AADAF19" w:rsidR="00CC128C" w:rsidRDefault="001F1621" w:rsidP="00B76FA9">
      <w:pPr>
        <w:pStyle w:val="ListParagraph"/>
        <w:numPr>
          <w:ilvl w:val="0"/>
          <w:numId w:val="35"/>
        </w:numPr>
      </w:pPr>
      <w:r w:rsidRPr="00EF07E6">
        <w:t xml:space="preserve">Click </w:t>
      </w:r>
      <w:r w:rsidRPr="00EF07E6">
        <w:rPr>
          <w:b/>
        </w:rPr>
        <w:t>Server List</w:t>
      </w:r>
      <w:r>
        <w:t>.</w:t>
      </w:r>
    </w:p>
    <w:p w14:paraId="5BBBF572" w14:textId="0B764CB2" w:rsidR="00BD58C1" w:rsidRPr="009E41A5" w:rsidRDefault="00BD58C1" w:rsidP="00BD58C1">
      <w:pPr>
        <w:pStyle w:val="ListParagraph"/>
        <w:ind w:left="1260"/>
      </w:pPr>
      <w:r>
        <w:rPr>
          <w:noProof/>
        </w:rPr>
        <w:lastRenderedPageBreak/>
        <w:drawing>
          <wp:inline distT="0" distB="0" distL="0" distR="0" wp14:anchorId="546912C4" wp14:editId="389A0C46">
            <wp:extent cx="5079076" cy="5106208"/>
            <wp:effectExtent l="0" t="0" r="762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adsm_ra-AC-clientProfiles-edit-prefP2-selectServerList.png"/>
                    <pic:cNvPicPr/>
                  </pic:nvPicPr>
                  <pic:blipFill>
                    <a:blip r:embed="rId74">
                      <a:extLst>
                        <a:ext uri="{28A0092B-C50C-407E-A947-70E740481C1C}">
                          <a14:useLocalDpi xmlns:a14="http://schemas.microsoft.com/office/drawing/2010/main" val="0"/>
                        </a:ext>
                      </a:extLst>
                    </a:blip>
                    <a:stretch>
                      <a:fillRect/>
                    </a:stretch>
                  </pic:blipFill>
                  <pic:spPr>
                    <a:xfrm>
                      <a:off x="0" y="0"/>
                      <a:ext cx="5093087" cy="5120294"/>
                    </a:xfrm>
                    <a:prstGeom prst="rect">
                      <a:avLst/>
                    </a:prstGeom>
                  </pic:spPr>
                </pic:pic>
              </a:graphicData>
            </a:graphic>
          </wp:inline>
        </w:drawing>
      </w:r>
    </w:p>
    <w:p w14:paraId="4DEEB8A1" w14:textId="30CFB4CE" w:rsidR="009418DF" w:rsidRDefault="00CC128C" w:rsidP="00B76FA9">
      <w:pPr>
        <w:pStyle w:val="ListParagraph"/>
        <w:numPr>
          <w:ilvl w:val="0"/>
          <w:numId w:val="35"/>
        </w:numPr>
      </w:pPr>
      <w:r w:rsidRPr="00EF07E6">
        <w:t xml:space="preserve"> </w:t>
      </w:r>
      <w:r w:rsidR="001F1621" w:rsidRPr="00EF07E6">
        <w:t xml:space="preserve">Click </w:t>
      </w:r>
      <w:r w:rsidR="001F1621" w:rsidRPr="00EF07E6">
        <w:rPr>
          <w:b/>
        </w:rPr>
        <w:t>Add</w:t>
      </w:r>
      <w:r w:rsidR="001F1621" w:rsidRPr="009418DF">
        <w:t>.</w:t>
      </w:r>
    </w:p>
    <w:p w14:paraId="2CF8BA86" w14:textId="29CEF73A" w:rsidR="009418DF" w:rsidRPr="009418DF" w:rsidRDefault="009418DF" w:rsidP="009418DF">
      <w:pPr>
        <w:pStyle w:val="ListParagraph"/>
        <w:ind w:left="1260"/>
      </w:pPr>
      <w:r>
        <w:rPr>
          <w:noProof/>
        </w:rPr>
        <w:drawing>
          <wp:inline distT="0" distB="0" distL="0" distR="0" wp14:anchorId="03EF3042" wp14:editId="2166C473">
            <wp:extent cx="5087389" cy="2318132"/>
            <wp:effectExtent l="0" t="0" r="0" b="635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adsm_ra-AC-clientProfiles-edit-prefServer-btnAdd.png"/>
                    <pic:cNvPicPr/>
                  </pic:nvPicPr>
                  <pic:blipFill>
                    <a:blip r:embed="rId75">
                      <a:extLst>
                        <a:ext uri="{28A0092B-C50C-407E-A947-70E740481C1C}">
                          <a14:useLocalDpi xmlns:a14="http://schemas.microsoft.com/office/drawing/2010/main" val="0"/>
                        </a:ext>
                      </a:extLst>
                    </a:blip>
                    <a:stretch>
                      <a:fillRect/>
                    </a:stretch>
                  </pic:blipFill>
                  <pic:spPr>
                    <a:xfrm>
                      <a:off x="0" y="0"/>
                      <a:ext cx="5100925" cy="2324300"/>
                    </a:xfrm>
                    <a:prstGeom prst="rect">
                      <a:avLst/>
                    </a:prstGeom>
                  </pic:spPr>
                </pic:pic>
              </a:graphicData>
            </a:graphic>
          </wp:inline>
        </w:drawing>
      </w:r>
    </w:p>
    <w:p w14:paraId="035CA17E" w14:textId="525B851A" w:rsidR="00CC128C" w:rsidRPr="00EF07E6" w:rsidRDefault="00CC128C" w:rsidP="00B76FA9">
      <w:pPr>
        <w:pStyle w:val="ListParagraph"/>
        <w:numPr>
          <w:ilvl w:val="0"/>
          <w:numId w:val="35"/>
        </w:numPr>
      </w:pPr>
      <w:r w:rsidRPr="00EF07E6">
        <w:t xml:space="preserve"> </w:t>
      </w:r>
      <w:r w:rsidR="001F1621">
        <w:t>A</w:t>
      </w:r>
      <w:r w:rsidR="001F1621" w:rsidRPr="00EF07E6">
        <w:t>dd the Cisco</w:t>
      </w:r>
      <w:r w:rsidR="001F1621">
        <w:t xml:space="preserve"> ASA</w:t>
      </w:r>
      <w:r w:rsidR="001F1621" w:rsidRPr="00EF07E6">
        <w:t xml:space="preserve"> </w:t>
      </w:r>
      <w:r w:rsidR="001F1621" w:rsidRPr="004F188A">
        <w:rPr>
          <w:b/>
        </w:rPr>
        <w:t>Host</w:t>
      </w:r>
      <w:r w:rsidR="001F1621">
        <w:rPr>
          <w:b/>
        </w:rPr>
        <w:t xml:space="preserve"> Display N</w:t>
      </w:r>
      <w:r w:rsidR="001F1621" w:rsidRPr="004F188A">
        <w:rPr>
          <w:b/>
        </w:rPr>
        <w:t>ame</w:t>
      </w:r>
      <w:r w:rsidR="001F1621">
        <w:rPr>
          <w:b/>
        </w:rPr>
        <w:t xml:space="preserve"> </w:t>
      </w:r>
      <w:r w:rsidR="001F1621" w:rsidRPr="004830CE">
        <w:t>and the</w:t>
      </w:r>
      <w:r w:rsidR="001F1621">
        <w:rPr>
          <w:b/>
        </w:rPr>
        <w:t xml:space="preserve"> FQDN/</w:t>
      </w:r>
      <w:r w:rsidR="001F1621" w:rsidRPr="004F188A">
        <w:rPr>
          <w:b/>
        </w:rPr>
        <w:t>IP Address</w:t>
      </w:r>
      <w:r w:rsidR="001F1621" w:rsidRPr="00EF07E6">
        <w:t xml:space="preserve"> to the profile.</w:t>
      </w:r>
    </w:p>
    <w:p w14:paraId="29788204" w14:textId="6F54935C" w:rsidR="00CC128C" w:rsidRPr="00EF07E6" w:rsidRDefault="001B4CD1" w:rsidP="004F188A">
      <w:pPr>
        <w:pStyle w:val="ListParagraph"/>
        <w:ind w:left="1260"/>
      </w:pPr>
      <w:r>
        <w:rPr>
          <w:noProof/>
        </w:rPr>
        <w:lastRenderedPageBreak/>
        <w:drawing>
          <wp:inline distT="0" distB="0" distL="0" distR="0" wp14:anchorId="3B30B919" wp14:editId="0029E732">
            <wp:extent cx="5104014" cy="3299069"/>
            <wp:effectExtent l="0" t="0" r="190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adsm_ra-AC-clientProfiles-edit-prefServer-addWindow_host-ip.png"/>
                    <pic:cNvPicPr/>
                  </pic:nvPicPr>
                  <pic:blipFill>
                    <a:blip r:embed="rId76">
                      <a:extLst>
                        <a:ext uri="{28A0092B-C50C-407E-A947-70E740481C1C}">
                          <a14:useLocalDpi xmlns:a14="http://schemas.microsoft.com/office/drawing/2010/main" val="0"/>
                        </a:ext>
                      </a:extLst>
                    </a:blip>
                    <a:stretch>
                      <a:fillRect/>
                    </a:stretch>
                  </pic:blipFill>
                  <pic:spPr>
                    <a:xfrm>
                      <a:off x="0" y="0"/>
                      <a:ext cx="5114345" cy="3305747"/>
                    </a:xfrm>
                    <a:prstGeom prst="rect">
                      <a:avLst/>
                    </a:prstGeom>
                  </pic:spPr>
                </pic:pic>
              </a:graphicData>
            </a:graphic>
          </wp:inline>
        </w:drawing>
      </w:r>
    </w:p>
    <w:p w14:paraId="124FD45B" w14:textId="59506D26" w:rsidR="00CC128C" w:rsidRPr="00EF07E6" w:rsidRDefault="001F1621" w:rsidP="00B76FA9">
      <w:pPr>
        <w:pStyle w:val="ListParagraph"/>
        <w:numPr>
          <w:ilvl w:val="0"/>
          <w:numId w:val="35"/>
        </w:numPr>
      </w:pPr>
      <w:r w:rsidRPr="00EF07E6">
        <w:t xml:space="preserve">Click </w:t>
      </w:r>
      <w:r w:rsidRPr="00EF07E6">
        <w:rPr>
          <w:b/>
        </w:rPr>
        <w:t>OK</w:t>
      </w:r>
      <w:r w:rsidRPr="00EF07E6">
        <w:t>.</w:t>
      </w:r>
      <w:r w:rsidR="00C25135" w:rsidRPr="00EF07E6">
        <w:t xml:space="preserve"> </w:t>
      </w:r>
    </w:p>
    <w:p w14:paraId="35C80687" w14:textId="1A97F256" w:rsidR="00C25135" w:rsidRDefault="001F1621" w:rsidP="00B76FA9">
      <w:pPr>
        <w:pStyle w:val="ListParagraph"/>
        <w:numPr>
          <w:ilvl w:val="0"/>
          <w:numId w:val="35"/>
        </w:numPr>
      </w:pPr>
      <w:r w:rsidRPr="0052404F">
        <w:t xml:space="preserve">Click </w:t>
      </w:r>
      <w:r w:rsidRPr="009E41A5">
        <w:rPr>
          <w:b/>
        </w:rPr>
        <w:t>OK</w:t>
      </w:r>
      <w:r w:rsidRPr="0052404F">
        <w:t xml:space="preserve"> to save configuration changes to the VPN </w:t>
      </w:r>
      <w:r>
        <w:t>p</w:t>
      </w:r>
      <w:r w:rsidRPr="0052404F">
        <w:t>rofile.</w:t>
      </w:r>
    </w:p>
    <w:p w14:paraId="05327C22" w14:textId="0D4F07CB" w:rsidR="00522160" w:rsidRPr="0052404F" w:rsidRDefault="00136859" w:rsidP="00522160">
      <w:pPr>
        <w:pStyle w:val="ListParagraph"/>
        <w:ind w:left="1260"/>
      </w:pPr>
      <w:r>
        <w:rPr>
          <w:noProof/>
        </w:rPr>
        <w:drawing>
          <wp:inline distT="0" distB="0" distL="0" distR="0" wp14:anchorId="2BEAB9CF" wp14:editId="7BE21040">
            <wp:extent cx="5104014" cy="2325707"/>
            <wp:effectExtent l="0" t="0" r="190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adsm_ra-AC-clientProfiles-edit-prefServer-btnOK.png"/>
                    <pic:cNvPicPr/>
                  </pic:nvPicPr>
                  <pic:blipFill>
                    <a:blip r:embed="rId77">
                      <a:extLst>
                        <a:ext uri="{28A0092B-C50C-407E-A947-70E740481C1C}">
                          <a14:useLocalDpi xmlns:a14="http://schemas.microsoft.com/office/drawing/2010/main" val="0"/>
                        </a:ext>
                      </a:extLst>
                    </a:blip>
                    <a:stretch>
                      <a:fillRect/>
                    </a:stretch>
                  </pic:blipFill>
                  <pic:spPr>
                    <a:xfrm>
                      <a:off x="0" y="0"/>
                      <a:ext cx="5121865" cy="2333841"/>
                    </a:xfrm>
                    <a:prstGeom prst="rect">
                      <a:avLst/>
                    </a:prstGeom>
                  </pic:spPr>
                </pic:pic>
              </a:graphicData>
            </a:graphic>
          </wp:inline>
        </w:drawing>
      </w:r>
    </w:p>
    <w:p w14:paraId="23F3F1C3" w14:textId="17FC7AC7" w:rsidR="00C25135" w:rsidRDefault="00C25135" w:rsidP="00B76FA9">
      <w:pPr>
        <w:pStyle w:val="ListParagraph"/>
        <w:numPr>
          <w:ilvl w:val="0"/>
          <w:numId w:val="33"/>
        </w:numPr>
      </w:pPr>
      <w:r w:rsidRPr="0052404F">
        <w:t xml:space="preserve">Click </w:t>
      </w:r>
      <w:r w:rsidRPr="009E41A5">
        <w:rPr>
          <w:b/>
        </w:rPr>
        <w:t>Apply</w:t>
      </w:r>
      <w:r w:rsidRPr="0052404F">
        <w:t xml:space="preserve"> to save </w:t>
      </w:r>
      <w:r w:rsidR="00C417AD" w:rsidRPr="00E317AD">
        <w:t>the configuration</w:t>
      </w:r>
      <w:r w:rsidRPr="0052404F">
        <w:t>.</w:t>
      </w:r>
    </w:p>
    <w:p w14:paraId="2A966CB3" w14:textId="14DDCEE6" w:rsidR="000E0882" w:rsidRPr="00324525" w:rsidRDefault="000E0882" w:rsidP="000E0882">
      <w:pPr>
        <w:pStyle w:val="ListParagraph"/>
        <w:ind w:left="900"/>
      </w:pPr>
      <w:r>
        <w:rPr>
          <w:noProof/>
        </w:rPr>
        <w:lastRenderedPageBreak/>
        <w:drawing>
          <wp:inline distT="0" distB="0" distL="0" distR="0" wp14:anchorId="1C570E85" wp14:editId="21108875">
            <wp:extent cx="5311833" cy="3964012"/>
            <wp:effectExtent l="0" t="0" r="317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adsm_ra-AC-clientProfiles2-vpn-apply.png"/>
                    <pic:cNvPicPr/>
                  </pic:nvPicPr>
                  <pic:blipFill>
                    <a:blip r:embed="rId78">
                      <a:extLst>
                        <a:ext uri="{28A0092B-C50C-407E-A947-70E740481C1C}">
                          <a14:useLocalDpi xmlns:a14="http://schemas.microsoft.com/office/drawing/2010/main" val="0"/>
                        </a:ext>
                      </a:extLst>
                    </a:blip>
                    <a:stretch>
                      <a:fillRect/>
                    </a:stretch>
                  </pic:blipFill>
                  <pic:spPr>
                    <a:xfrm>
                      <a:off x="0" y="0"/>
                      <a:ext cx="5317956" cy="3968581"/>
                    </a:xfrm>
                    <a:prstGeom prst="rect">
                      <a:avLst/>
                    </a:prstGeom>
                  </pic:spPr>
                </pic:pic>
              </a:graphicData>
            </a:graphic>
          </wp:inline>
        </w:drawing>
      </w:r>
    </w:p>
    <w:p w14:paraId="12569AF9" w14:textId="3C8DFCCE" w:rsidR="00D478B7" w:rsidRPr="009E41A5" w:rsidRDefault="00E5428B" w:rsidP="00D478B7">
      <w:r>
        <w:t>IMPORTANT</w:t>
      </w:r>
      <w:r w:rsidRPr="009E41A5">
        <w:t>: Th</w:t>
      </w:r>
      <w:r>
        <w:t>e</w:t>
      </w:r>
      <w:r w:rsidRPr="009E41A5">
        <w:t xml:space="preserve"> AnyConnect </w:t>
      </w:r>
      <w:r>
        <w:t>C</w:t>
      </w:r>
      <w:r w:rsidRPr="009E41A5">
        <w:t xml:space="preserve">lient </w:t>
      </w:r>
      <w:r>
        <w:t xml:space="preserve">Profile you just created must </w:t>
      </w:r>
      <w:r w:rsidR="00F21588">
        <w:t xml:space="preserve">be </w:t>
      </w:r>
      <w:r>
        <w:t>installed on every device that will use MFA authentication to avoid timeout issues during the login process</w:t>
      </w:r>
      <w:r w:rsidRPr="009E41A5">
        <w:t>.</w:t>
      </w:r>
      <w:r>
        <w:t xml:space="preserve"> One way to accomplish this would be to require clients to connect to the AnyConnect portal and then push the profile automatically. </w:t>
      </w:r>
      <w:r w:rsidR="00DF445A">
        <w:t xml:space="preserve"> </w:t>
      </w:r>
    </w:p>
    <w:p w14:paraId="6E6E94A4" w14:textId="77777777" w:rsidR="00C417AD" w:rsidRDefault="00C417AD" w:rsidP="008301E5"/>
    <w:p w14:paraId="2349371D" w14:textId="77777777" w:rsidR="00C417AD" w:rsidRDefault="00C417AD" w:rsidP="008301E5"/>
    <w:p w14:paraId="0830ACE1" w14:textId="49F5600B" w:rsidR="005358DC" w:rsidRDefault="00625EEA" w:rsidP="008301E5">
      <w:r>
        <w:t>You have completed</w:t>
      </w:r>
      <w:r w:rsidR="005358DC">
        <w:t xml:space="preserve"> </w:t>
      </w:r>
      <w:r w:rsidR="003111A5">
        <w:t>VPN appliance</w:t>
      </w:r>
      <w:r w:rsidR="005358DC">
        <w:t xml:space="preserve"> setup.</w:t>
      </w:r>
    </w:p>
    <w:p w14:paraId="0E647B58" w14:textId="184C3474" w:rsidR="0048298C" w:rsidRDefault="005358DC" w:rsidP="005358DC">
      <w:pPr>
        <w:pStyle w:val="Heading1"/>
      </w:pPr>
      <w:r>
        <w:t xml:space="preserve">Step 3: </w:t>
      </w:r>
      <w:r w:rsidR="0048298C">
        <w:t>Test Authentication</w:t>
      </w:r>
    </w:p>
    <w:p w14:paraId="0DD95AD8" w14:textId="5EA418D1" w:rsidR="0048298C" w:rsidRPr="0048298C" w:rsidRDefault="0048298C" w:rsidP="0048298C">
      <w:r>
        <w:t>The topics below are provided to help test authentication with the setup you just completed. Login instructions are provided for each of the authentication methods. Device registration instructions are included for deployments that use the mobile app method</w:t>
      </w:r>
      <w:r w:rsidR="001E2436">
        <w:t xml:space="preserve"> for </w:t>
      </w:r>
      <w:r w:rsidR="000738B5">
        <w:t>the push notification or OATH token options. I</w:t>
      </w:r>
      <w:r>
        <w:t xml:space="preserve">f you aren’t going to use mobile app, then skip straight to the </w:t>
      </w:r>
      <w:hyperlink w:anchor="testAuth_login" w:history="1">
        <w:r w:rsidRPr="00BA2F0C">
          <w:rPr>
            <w:rStyle w:val="Hyperlink"/>
          </w:rPr>
          <w:t>Login</w:t>
        </w:r>
      </w:hyperlink>
      <w:r>
        <w:t xml:space="preserve"> section.</w:t>
      </w:r>
    </w:p>
    <w:p w14:paraId="495F7359" w14:textId="5DF97781" w:rsidR="0048298C" w:rsidRDefault="0048298C" w:rsidP="00922A3D">
      <w:pPr>
        <w:pStyle w:val="Heading2"/>
      </w:pPr>
      <w:bookmarkStart w:id="7" w:name="device_reg"/>
      <w:r>
        <w:t xml:space="preserve">Device Registration for </w:t>
      </w:r>
      <w:r w:rsidR="00ED6B5E">
        <w:t>Azure Authenticator</w:t>
      </w:r>
      <w:r>
        <w:t xml:space="preserve"> Users</w:t>
      </w:r>
      <w:bookmarkEnd w:id="7"/>
    </w:p>
    <w:p w14:paraId="0B734FB2" w14:textId="77777777" w:rsidR="0048298C" w:rsidRDefault="0048298C" w:rsidP="00922A3D">
      <w:r>
        <w:t>This step only applies when the mobile app authentication method is used.</w:t>
      </w:r>
    </w:p>
    <w:p w14:paraId="61C51217" w14:textId="77777777" w:rsidR="0048298C" w:rsidRDefault="0048298C" w:rsidP="00922A3D">
      <w:r>
        <w:t>The following instructions explain how to activate a user device through the MFA server Users Portal. Please note the following requirements prior to getting started.</w:t>
      </w:r>
    </w:p>
    <w:p w14:paraId="6053DF8F" w14:textId="77777777" w:rsidR="0048298C" w:rsidRDefault="0048298C" w:rsidP="00922A3D">
      <w:pPr>
        <w:pStyle w:val="Heading3"/>
      </w:pPr>
      <w:r>
        <w:lastRenderedPageBreak/>
        <w:t xml:space="preserve">Requirements </w:t>
      </w:r>
    </w:p>
    <w:p w14:paraId="0CB45DAC" w14:textId="4A6633B7" w:rsidR="0048298C" w:rsidRDefault="0048298C" w:rsidP="005F6905">
      <w:pPr>
        <w:pStyle w:val="ListParagraph"/>
        <w:numPr>
          <w:ilvl w:val="0"/>
          <w:numId w:val="9"/>
        </w:numPr>
      </w:pPr>
      <w:r>
        <w:t xml:space="preserve">A device with the </w:t>
      </w:r>
      <w:r w:rsidR="000B7D7D" w:rsidRPr="0071438E">
        <w:t>Azure Authenticator</w:t>
      </w:r>
      <w:r w:rsidR="000B7D7D">
        <w:t xml:space="preserve"> </w:t>
      </w:r>
      <w:r>
        <w:t xml:space="preserve">mobile application </w:t>
      </w:r>
      <w:r w:rsidR="002F22D5">
        <w:t>installed. The application can be downloaded from the platform store for the following devices:</w:t>
      </w:r>
      <w:r w:rsidR="002F22D5" w:rsidRPr="0071438E">
        <w:t xml:space="preserve"> </w:t>
      </w:r>
    </w:p>
    <w:p w14:paraId="7E7A5876" w14:textId="30702407" w:rsidR="0048298C" w:rsidRDefault="0048298C" w:rsidP="005F6905">
      <w:pPr>
        <w:pStyle w:val="ListParagraph"/>
        <w:numPr>
          <w:ilvl w:val="0"/>
          <w:numId w:val="10"/>
        </w:numPr>
        <w:ind w:left="1080"/>
      </w:pPr>
      <w:r w:rsidRPr="0071438E">
        <w:t>Windows Phone</w:t>
      </w:r>
    </w:p>
    <w:p w14:paraId="36A0A3EC" w14:textId="1082D321" w:rsidR="0048298C" w:rsidRDefault="00EF6226" w:rsidP="005F6905">
      <w:pPr>
        <w:pStyle w:val="ListParagraph"/>
        <w:numPr>
          <w:ilvl w:val="0"/>
          <w:numId w:val="10"/>
        </w:numPr>
        <w:ind w:left="1080"/>
      </w:pPr>
      <w:r>
        <w:t>Android</w:t>
      </w:r>
    </w:p>
    <w:p w14:paraId="4BBD74B8" w14:textId="1791405D" w:rsidR="0048298C" w:rsidRDefault="00EF6226" w:rsidP="005F6905">
      <w:pPr>
        <w:pStyle w:val="ListParagraph"/>
        <w:numPr>
          <w:ilvl w:val="0"/>
          <w:numId w:val="10"/>
        </w:numPr>
        <w:ind w:left="1080"/>
      </w:pPr>
      <w:r w:rsidRPr="0071438E">
        <w:t>i</w:t>
      </w:r>
      <w:r>
        <w:t>OS</w:t>
      </w:r>
    </w:p>
    <w:p w14:paraId="3E338478" w14:textId="77777777" w:rsidR="0048298C" w:rsidRDefault="0048298C" w:rsidP="005F6905">
      <w:pPr>
        <w:pStyle w:val="ListParagraph"/>
        <w:numPr>
          <w:ilvl w:val="0"/>
          <w:numId w:val="9"/>
        </w:numPr>
      </w:pPr>
      <w:r>
        <w:t>The Azure Users Portal address.</w:t>
      </w:r>
    </w:p>
    <w:p w14:paraId="596DD053" w14:textId="77777777" w:rsidR="0048298C" w:rsidRDefault="0048298C" w:rsidP="005F6905">
      <w:pPr>
        <w:pStyle w:val="ListParagraph"/>
        <w:numPr>
          <w:ilvl w:val="0"/>
          <w:numId w:val="9"/>
        </w:numPr>
      </w:pPr>
      <w:r>
        <w:t>A computer to access the Users Portal.</w:t>
      </w:r>
    </w:p>
    <w:p w14:paraId="64DDED19" w14:textId="77777777" w:rsidR="0048298C" w:rsidRDefault="0048298C" w:rsidP="005F6905">
      <w:pPr>
        <w:pStyle w:val="ListParagraph"/>
        <w:numPr>
          <w:ilvl w:val="0"/>
          <w:numId w:val="9"/>
        </w:numPr>
      </w:pPr>
      <w:r>
        <w:t>User credentials</w:t>
      </w:r>
    </w:p>
    <w:p w14:paraId="6D422FD7" w14:textId="77777777" w:rsidR="005358DC" w:rsidRDefault="005358DC" w:rsidP="00922A3D">
      <w:pPr>
        <w:pStyle w:val="Heading3"/>
      </w:pPr>
      <w:r>
        <w:t>Activate Device</w:t>
      </w:r>
    </w:p>
    <w:p w14:paraId="1F3230A3" w14:textId="77777777" w:rsidR="005358DC" w:rsidRDefault="005358DC" w:rsidP="005358DC">
      <w:r>
        <w:t>NOTE: Information provided below is current as of the publication date, but is subject to change without notice.</w:t>
      </w:r>
    </w:p>
    <w:p w14:paraId="6380957C" w14:textId="77777777" w:rsidR="005358DC" w:rsidRDefault="005358DC" w:rsidP="005F6905">
      <w:pPr>
        <w:pStyle w:val="ListParagraph"/>
        <w:numPr>
          <w:ilvl w:val="0"/>
          <w:numId w:val="8"/>
        </w:numPr>
      </w:pPr>
      <w:r w:rsidRPr="0049153D">
        <w:t xml:space="preserve">Log in to the </w:t>
      </w:r>
      <w:r w:rsidRPr="004E762B">
        <w:t xml:space="preserve">Azure </w:t>
      </w:r>
      <w:r w:rsidRPr="00505564">
        <w:t>user portal</w:t>
      </w:r>
      <w:r>
        <w:t xml:space="preserve"> from a computer</w:t>
      </w:r>
      <w:r w:rsidRPr="00505564">
        <w:t>.</w:t>
      </w:r>
    </w:p>
    <w:p w14:paraId="56F39FB2" w14:textId="77777777" w:rsidR="005358DC" w:rsidRPr="00505564" w:rsidRDefault="005358DC" w:rsidP="005F6905">
      <w:pPr>
        <w:pStyle w:val="ListParagraph"/>
        <w:numPr>
          <w:ilvl w:val="0"/>
          <w:numId w:val="8"/>
        </w:numPr>
      </w:pPr>
      <w:r>
        <w:t>The setup screen displays.</w:t>
      </w:r>
    </w:p>
    <w:p w14:paraId="5B424DD9" w14:textId="392331E7" w:rsidR="005358DC" w:rsidRPr="004E762B" w:rsidRDefault="00E67228" w:rsidP="005358DC">
      <w:pPr>
        <w:pStyle w:val="ListParagraph"/>
        <w:ind w:left="900"/>
      </w:pPr>
      <w:r>
        <w:rPr>
          <w:noProof/>
        </w:rPr>
        <w:drawing>
          <wp:inline distT="0" distB="0" distL="0" distR="0" wp14:anchorId="53882425" wp14:editId="14FAB957">
            <wp:extent cx="5329381" cy="3597332"/>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sPortal_mobileAppActivation1.png"/>
                    <pic:cNvPicPr/>
                  </pic:nvPicPr>
                  <pic:blipFill>
                    <a:blip r:embed="rId79">
                      <a:extLst>
                        <a:ext uri="{28A0092B-C50C-407E-A947-70E740481C1C}">
                          <a14:useLocalDpi xmlns:a14="http://schemas.microsoft.com/office/drawing/2010/main" val="0"/>
                        </a:ext>
                      </a:extLst>
                    </a:blip>
                    <a:stretch>
                      <a:fillRect/>
                    </a:stretch>
                  </pic:blipFill>
                  <pic:spPr>
                    <a:xfrm>
                      <a:off x="0" y="0"/>
                      <a:ext cx="5336487" cy="3602128"/>
                    </a:xfrm>
                    <a:prstGeom prst="rect">
                      <a:avLst/>
                    </a:prstGeom>
                  </pic:spPr>
                </pic:pic>
              </a:graphicData>
            </a:graphic>
          </wp:inline>
        </w:drawing>
      </w:r>
    </w:p>
    <w:p w14:paraId="19B16409" w14:textId="77777777" w:rsidR="005358DC" w:rsidRDefault="005358DC" w:rsidP="005F6905">
      <w:pPr>
        <w:pStyle w:val="ListParagraph"/>
        <w:numPr>
          <w:ilvl w:val="0"/>
          <w:numId w:val="8"/>
        </w:numPr>
      </w:pPr>
      <w:r>
        <w:t xml:space="preserve">Click </w:t>
      </w:r>
      <w:r w:rsidRPr="00F1283F">
        <w:rPr>
          <w:b/>
        </w:rPr>
        <w:t>Generate Activation Code</w:t>
      </w:r>
      <w:r w:rsidRPr="00505564">
        <w:t>.</w:t>
      </w:r>
    </w:p>
    <w:p w14:paraId="45577DD1" w14:textId="77777777" w:rsidR="005358DC" w:rsidRDefault="005358DC" w:rsidP="005F6905">
      <w:pPr>
        <w:pStyle w:val="ListParagraph"/>
        <w:numPr>
          <w:ilvl w:val="0"/>
          <w:numId w:val="8"/>
        </w:numPr>
      </w:pPr>
      <w:r>
        <w:t>Activation code options will display.</w:t>
      </w:r>
    </w:p>
    <w:p w14:paraId="48829EE1" w14:textId="3CBD372B" w:rsidR="005358DC" w:rsidRPr="004E762B" w:rsidRDefault="00E67228" w:rsidP="005358DC">
      <w:pPr>
        <w:pStyle w:val="ListParagraph"/>
        <w:ind w:left="900"/>
      </w:pPr>
      <w:r>
        <w:rPr>
          <w:noProof/>
        </w:rPr>
        <w:lastRenderedPageBreak/>
        <w:drawing>
          <wp:inline distT="0" distB="0" distL="0" distR="0" wp14:anchorId="430671FF" wp14:editId="3C89AC24">
            <wp:extent cx="5338618" cy="3603567"/>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usersPortal_mobileAppActivation2.png"/>
                    <pic:cNvPicPr/>
                  </pic:nvPicPr>
                  <pic:blipFill>
                    <a:blip r:embed="rId80">
                      <a:extLst>
                        <a:ext uri="{28A0092B-C50C-407E-A947-70E740481C1C}">
                          <a14:useLocalDpi xmlns:a14="http://schemas.microsoft.com/office/drawing/2010/main" val="0"/>
                        </a:ext>
                      </a:extLst>
                    </a:blip>
                    <a:stretch>
                      <a:fillRect/>
                    </a:stretch>
                  </pic:blipFill>
                  <pic:spPr>
                    <a:xfrm>
                      <a:off x="0" y="0"/>
                      <a:ext cx="5346498" cy="3608886"/>
                    </a:xfrm>
                    <a:prstGeom prst="rect">
                      <a:avLst/>
                    </a:prstGeom>
                  </pic:spPr>
                </pic:pic>
              </a:graphicData>
            </a:graphic>
          </wp:inline>
        </w:drawing>
      </w:r>
    </w:p>
    <w:p w14:paraId="5616036A" w14:textId="3604A54C" w:rsidR="005358DC" w:rsidRDefault="005358DC" w:rsidP="005F6905">
      <w:pPr>
        <w:pStyle w:val="ListParagraph"/>
        <w:numPr>
          <w:ilvl w:val="0"/>
          <w:numId w:val="8"/>
        </w:numPr>
      </w:pPr>
      <w:r>
        <w:t xml:space="preserve">Open the mobile authentication app on the user device. </w:t>
      </w:r>
    </w:p>
    <w:p w14:paraId="26B6E40A" w14:textId="51570E3A" w:rsidR="006D23AB" w:rsidRDefault="006D23AB" w:rsidP="005358DC">
      <w:pPr>
        <w:pStyle w:val="ListParagraph"/>
        <w:ind w:left="900"/>
      </w:pPr>
      <w:r>
        <w:t>Example:</w:t>
      </w:r>
    </w:p>
    <w:p w14:paraId="258DE602" w14:textId="77777777" w:rsidR="005358DC" w:rsidRDefault="005358DC" w:rsidP="005358DC">
      <w:pPr>
        <w:pStyle w:val="ListParagraph"/>
        <w:ind w:left="900"/>
      </w:pPr>
      <w:r>
        <w:rPr>
          <w:noProof/>
        </w:rPr>
        <w:drawing>
          <wp:inline distT="0" distB="0" distL="0" distR="0" wp14:anchorId="02D0E267" wp14:editId="5D235A6E">
            <wp:extent cx="1801090" cy="3197114"/>
            <wp:effectExtent l="0" t="0" r="8890"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Mobile App Activate 3.PNG"/>
                    <pic:cNvPicPr/>
                  </pic:nvPicPr>
                  <pic:blipFill>
                    <a:blip r:embed="rId81" cstate="print">
                      <a:extLst>
                        <a:ext uri="{BEBA8EAE-BF5A-486C-A8C5-ECC9F3942E4B}">
                          <a14:imgProps xmlns:a14="http://schemas.microsoft.com/office/drawing/2010/main">
                            <a14:imgLayer r:embed="rId8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1873318" cy="3325325"/>
                    </a:xfrm>
                    <a:prstGeom prst="rect">
                      <a:avLst/>
                    </a:prstGeom>
                  </pic:spPr>
                </pic:pic>
              </a:graphicData>
            </a:graphic>
          </wp:inline>
        </w:drawing>
      </w:r>
    </w:p>
    <w:p w14:paraId="0225885A" w14:textId="77777777" w:rsidR="006E66DF" w:rsidRDefault="006E66DF" w:rsidP="005F6905">
      <w:pPr>
        <w:pStyle w:val="ListParagraph"/>
        <w:numPr>
          <w:ilvl w:val="0"/>
          <w:numId w:val="8"/>
        </w:numPr>
      </w:pPr>
      <w:r>
        <w:t>There are two options:</w:t>
      </w:r>
    </w:p>
    <w:p w14:paraId="5B4E419C" w14:textId="0C382C4C" w:rsidR="006E66DF" w:rsidRDefault="005358DC" w:rsidP="005F6905">
      <w:pPr>
        <w:pStyle w:val="ListParagraph"/>
        <w:numPr>
          <w:ilvl w:val="0"/>
          <w:numId w:val="29"/>
        </w:numPr>
        <w:ind w:left="1080"/>
      </w:pPr>
      <w:r>
        <w:t>E</w:t>
      </w:r>
      <w:r w:rsidRPr="0071438E">
        <w:t>nter</w:t>
      </w:r>
      <w:r>
        <w:t xml:space="preserve"> the</w:t>
      </w:r>
      <w:r w:rsidRPr="0071438E">
        <w:t xml:space="preserve"> </w:t>
      </w:r>
      <w:r w:rsidR="00DE5586">
        <w:t>A</w:t>
      </w:r>
      <w:r w:rsidR="00DE5586" w:rsidRPr="0071438E">
        <w:t xml:space="preserve">ctivation </w:t>
      </w:r>
      <w:r w:rsidR="00DE5586">
        <w:t>C</w:t>
      </w:r>
      <w:r w:rsidRPr="0071438E">
        <w:t>ode and URL</w:t>
      </w:r>
      <w:r w:rsidR="00DE5586">
        <w:t xml:space="preserve"> displayed on the Users Portal screen on the device activation</w:t>
      </w:r>
      <w:r w:rsidR="00143D4A">
        <w:t xml:space="preserve"> </w:t>
      </w:r>
      <w:r w:rsidR="00DE5586">
        <w:t>screen.</w:t>
      </w:r>
    </w:p>
    <w:p w14:paraId="4FBD8ECD" w14:textId="169FFCE9" w:rsidR="005358DC" w:rsidRDefault="00DE5586" w:rsidP="005F6905">
      <w:pPr>
        <w:pStyle w:val="ListParagraph"/>
        <w:numPr>
          <w:ilvl w:val="0"/>
          <w:numId w:val="29"/>
        </w:numPr>
        <w:ind w:left="1080"/>
      </w:pPr>
      <w:r>
        <w:t>Use the device to s</w:t>
      </w:r>
      <w:r w:rsidR="005358DC">
        <w:t>can</w:t>
      </w:r>
      <w:r w:rsidR="005358DC" w:rsidRPr="0071438E">
        <w:t xml:space="preserve"> the barcode </w:t>
      </w:r>
      <w:r w:rsidR="005358DC">
        <w:t xml:space="preserve">displayed on </w:t>
      </w:r>
      <w:r>
        <w:t>Users Portal screen</w:t>
      </w:r>
      <w:r w:rsidR="005358DC" w:rsidRPr="00A4272A">
        <w:t>.</w:t>
      </w:r>
    </w:p>
    <w:p w14:paraId="3101EB5E" w14:textId="77777777" w:rsidR="00BC3D55" w:rsidRDefault="00BC3D55" w:rsidP="00BC3D55"/>
    <w:p w14:paraId="44A5B71B" w14:textId="77777777" w:rsidR="00BC3D55" w:rsidRPr="0056270D" w:rsidRDefault="00BC3D55" w:rsidP="00BC3D55">
      <w:r>
        <w:lastRenderedPageBreak/>
        <w:t>You have completed device activation.</w:t>
      </w:r>
    </w:p>
    <w:p w14:paraId="4F7180C2" w14:textId="77777777" w:rsidR="005358DC" w:rsidRDefault="005358DC" w:rsidP="00922A3D">
      <w:pPr>
        <w:pStyle w:val="Heading2"/>
      </w:pPr>
      <w:r>
        <w:t>Login</w:t>
      </w:r>
    </w:p>
    <w:p w14:paraId="5CFA27C8" w14:textId="77777777" w:rsidR="00BC3D55" w:rsidRDefault="00BC3D55" w:rsidP="00922A3D">
      <w:r>
        <w:t>Now you are ready to test MFA authentication. Please note the requirements listed below before you start.</w:t>
      </w:r>
    </w:p>
    <w:p w14:paraId="383778A2" w14:textId="431BB0E6" w:rsidR="00D77013" w:rsidRDefault="00D77013" w:rsidP="00922A3D">
      <w:r>
        <w:t>General Requirements</w:t>
      </w:r>
    </w:p>
    <w:p w14:paraId="4C627892" w14:textId="1D41E5E3" w:rsidR="00932B4A" w:rsidRDefault="00E5428B" w:rsidP="00932B4A">
      <w:pPr>
        <w:pStyle w:val="ListParagraph"/>
        <w:numPr>
          <w:ilvl w:val="0"/>
          <w:numId w:val="9"/>
        </w:numPr>
      </w:pPr>
      <w:r>
        <w:t>The Cisco AnyConnect VPN Client Profile installed on the device</w:t>
      </w:r>
      <w:r w:rsidRPr="002E57DA">
        <w:t xml:space="preserve"> </w:t>
      </w:r>
      <w:r>
        <w:t>that will access the network</w:t>
      </w:r>
      <w:r w:rsidR="00932B4A">
        <w:t xml:space="preserve"> </w:t>
      </w:r>
    </w:p>
    <w:p w14:paraId="3E3194B8" w14:textId="4D010C25" w:rsidR="00BC3D55" w:rsidRDefault="00E5428B" w:rsidP="005F6905">
      <w:pPr>
        <w:pStyle w:val="ListParagraph"/>
        <w:numPr>
          <w:ilvl w:val="0"/>
          <w:numId w:val="9"/>
        </w:numPr>
      </w:pPr>
      <w:r>
        <w:t>The IP address or hostname for AnyConnect VPN access</w:t>
      </w:r>
    </w:p>
    <w:p w14:paraId="0F233CAD" w14:textId="77777777" w:rsidR="00BC3D55" w:rsidRDefault="00BC3D55" w:rsidP="005F6905">
      <w:pPr>
        <w:pStyle w:val="ListParagraph"/>
        <w:numPr>
          <w:ilvl w:val="0"/>
          <w:numId w:val="9"/>
        </w:numPr>
      </w:pPr>
      <w:r>
        <w:t>User credentials</w:t>
      </w:r>
    </w:p>
    <w:p w14:paraId="03ED77DF" w14:textId="77777777" w:rsidR="00BC3D55" w:rsidRDefault="00BC3D55" w:rsidP="00922A3D">
      <w:pPr>
        <w:pStyle w:val="Heading3"/>
      </w:pPr>
      <w:r>
        <w:t>Phone Call</w:t>
      </w:r>
    </w:p>
    <w:p w14:paraId="481C6267" w14:textId="233F5485" w:rsidR="00BC3D55" w:rsidRPr="00F71AAF" w:rsidRDefault="00BC3D55" w:rsidP="00922A3D">
      <w:r>
        <w:t xml:space="preserve">Required: A phone with the number listed in the AD user account </w:t>
      </w:r>
      <w:r w:rsidRPr="00E751E7">
        <w:rPr>
          <w:b/>
        </w:rPr>
        <w:t>Mobile</w:t>
      </w:r>
      <w:r>
        <w:t xml:space="preserve"> phone attribute.</w:t>
      </w:r>
    </w:p>
    <w:p w14:paraId="03F7F2B2" w14:textId="6D795A15" w:rsidR="00BC3D55" w:rsidRDefault="00E5428B" w:rsidP="004219D3">
      <w:pPr>
        <w:pStyle w:val="ListParagraph"/>
        <w:numPr>
          <w:ilvl w:val="0"/>
          <w:numId w:val="18"/>
        </w:numPr>
      </w:pPr>
      <w:r>
        <w:t>On a computer, launch the AnyConnect client and connect to the network.</w:t>
      </w:r>
      <w:r w:rsidR="00BC3D55">
        <w:t xml:space="preserve"> </w:t>
      </w:r>
    </w:p>
    <w:p w14:paraId="7E5E9216" w14:textId="77777777" w:rsidR="002A19EF" w:rsidRDefault="002A19EF" w:rsidP="00145D1B">
      <w:pPr>
        <w:pStyle w:val="ListParagraph"/>
      </w:pPr>
      <w:r>
        <w:t>Example:</w:t>
      </w:r>
    </w:p>
    <w:p w14:paraId="0D175779" w14:textId="77777777" w:rsidR="002A19EF" w:rsidRDefault="002A19EF" w:rsidP="00145D1B">
      <w:pPr>
        <w:pStyle w:val="ListParagraph"/>
        <w:ind w:left="900"/>
      </w:pPr>
      <w:r>
        <w:rPr>
          <w:noProof/>
        </w:rPr>
        <w:drawing>
          <wp:inline distT="0" distB="0" distL="0" distR="0" wp14:anchorId="53836BA3" wp14:editId="73C52C45">
            <wp:extent cx="3957699" cy="1778924"/>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yConnect_1way-clientLoginPrompt.png"/>
                    <pic:cNvPicPr/>
                  </pic:nvPicPr>
                  <pic:blipFill>
                    <a:blip r:embed="rId83">
                      <a:extLst>
                        <a:ext uri="{28A0092B-C50C-407E-A947-70E740481C1C}">
                          <a14:useLocalDpi xmlns:a14="http://schemas.microsoft.com/office/drawing/2010/main" val="0"/>
                        </a:ext>
                      </a:extLst>
                    </a:blip>
                    <a:stretch>
                      <a:fillRect/>
                    </a:stretch>
                  </pic:blipFill>
                  <pic:spPr>
                    <a:xfrm>
                      <a:off x="0" y="0"/>
                      <a:ext cx="4001850" cy="1798769"/>
                    </a:xfrm>
                    <a:prstGeom prst="rect">
                      <a:avLst/>
                    </a:prstGeom>
                  </pic:spPr>
                </pic:pic>
              </a:graphicData>
            </a:graphic>
          </wp:inline>
        </w:drawing>
      </w:r>
    </w:p>
    <w:p w14:paraId="5A265202" w14:textId="77777777" w:rsidR="00BC3D55" w:rsidRDefault="00BC3D55" w:rsidP="004219D3">
      <w:pPr>
        <w:pStyle w:val="ListParagraph"/>
        <w:numPr>
          <w:ilvl w:val="0"/>
          <w:numId w:val="18"/>
        </w:numPr>
      </w:pPr>
      <w:r>
        <w:t xml:space="preserve">Enter user credentials. </w:t>
      </w:r>
    </w:p>
    <w:p w14:paraId="0B24EB2D" w14:textId="77777777" w:rsidR="00BC3D55" w:rsidRDefault="00BC3D55" w:rsidP="004219D3">
      <w:pPr>
        <w:pStyle w:val="ListParagraph"/>
        <w:numPr>
          <w:ilvl w:val="0"/>
          <w:numId w:val="18"/>
        </w:numPr>
      </w:pPr>
      <w:r>
        <w:t>Check the phone for a call.</w:t>
      </w:r>
    </w:p>
    <w:p w14:paraId="225EC5A9" w14:textId="77777777" w:rsidR="00BC3D55" w:rsidRDefault="00BC3D55" w:rsidP="00922A3D">
      <w:pPr>
        <w:pStyle w:val="ListParagraph"/>
      </w:pPr>
      <w:r>
        <w:t>NOTE: The call originates in the cloud from the Azure MFA application.</w:t>
      </w:r>
    </w:p>
    <w:p w14:paraId="3FC1156B" w14:textId="0180EEFF" w:rsidR="00BC2B81" w:rsidRDefault="00BC2B81" w:rsidP="00922A3D">
      <w:pPr>
        <w:pStyle w:val="ListParagraph"/>
      </w:pPr>
      <w:r>
        <w:t>Example:</w:t>
      </w:r>
    </w:p>
    <w:p w14:paraId="6D5F710D" w14:textId="0C2E256A" w:rsidR="00BC2B81" w:rsidRDefault="00BC2B81" w:rsidP="00922A3D">
      <w:pPr>
        <w:pStyle w:val="ListParagraph"/>
        <w:ind w:left="900"/>
      </w:pPr>
      <w:r>
        <w:rPr>
          <w:noProof/>
        </w:rPr>
        <w:lastRenderedPageBreak/>
        <w:drawing>
          <wp:inline distT="0" distB="0" distL="0" distR="0" wp14:anchorId="615E1DD6" wp14:editId="12AAE503">
            <wp:extent cx="2136371" cy="3764427"/>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th_phoneCall_MFAserver_bothRadiusLdap.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188110" cy="3855594"/>
                    </a:xfrm>
                    <a:prstGeom prst="rect">
                      <a:avLst/>
                    </a:prstGeom>
                  </pic:spPr>
                </pic:pic>
              </a:graphicData>
            </a:graphic>
          </wp:inline>
        </w:drawing>
      </w:r>
    </w:p>
    <w:p w14:paraId="28D1B398" w14:textId="77777777" w:rsidR="00BC3D55" w:rsidRDefault="00BC3D55" w:rsidP="004219D3">
      <w:pPr>
        <w:pStyle w:val="ListParagraph"/>
        <w:numPr>
          <w:ilvl w:val="0"/>
          <w:numId w:val="18"/>
        </w:numPr>
      </w:pPr>
      <w:r>
        <w:t>The phone call will provide instructions to complete authentication.</w:t>
      </w:r>
    </w:p>
    <w:p w14:paraId="0FE3A7D6" w14:textId="77777777" w:rsidR="00BC3D55" w:rsidRDefault="00BC3D55" w:rsidP="00922A3D">
      <w:pPr>
        <w:pStyle w:val="Heading3"/>
      </w:pPr>
      <w:r>
        <w:t>Text Message</w:t>
      </w:r>
    </w:p>
    <w:p w14:paraId="2BAA7983" w14:textId="49906FAA" w:rsidR="00BC3D55" w:rsidRDefault="00BC3D55" w:rsidP="00922A3D">
      <w:r>
        <w:t xml:space="preserve">Required: An SMS-capable phone with the number listed in the AD user account </w:t>
      </w:r>
      <w:r w:rsidRPr="00E751E7">
        <w:rPr>
          <w:b/>
        </w:rPr>
        <w:t>Mobile</w:t>
      </w:r>
      <w:r>
        <w:t xml:space="preserve"> phone attribute.</w:t>
      </w:r>
    </w:p>
    <w:p w14:paraId="161A384D" w14:textId="77777777" w:rsidR="00FE346E" w:rsidRDefault="00FE346E" w:rsidP="00922A3D">
      <w:pPr>
        <w:pStyle w:val="Heading4"/>
      </w:pPr>
      <w:r>
        <w:t>One-Way Text Message</w:t>
      </w:r>
    </w:p>
    <w:p w14:paraId="06EE8D83" w14:textId="3A815D38" w:rsidR="00FE346E" w:rsidRDefault="00E5428B" w:rsidP="004219D3">
      <w:pPr>
        <w:pStyle w:val="ListParagraph"/>
        <w:numPr>
          <w:ilvl w:val="0"/>
          <w:numId w:val="23"/>
        </w:numPr>
      </w:pPr>
      <w:r>
        <w:t>On a computer, launch the AnyConnect client and connect to the network.</w:t>
      </w:r>
    </w:p>
    <w:p w14:paraId="50FF28D8" w14:textId="67CEC7CC" w:rsidR="00B959A9" w:rsidRDefault="00B959A9" w:rsidP="007A3CB5">
      <w:pPr>
        <w:pStyle w:val="ListParagraph"/>
      </w:pPr>
      <w:r>
        <w:t>Example:</w:t>
      </w:r>
    </w:p>
    <w:p w14:paraId="13614CE3" w14:textId="314120EA" w:rsidR="00B959A9" w:rsidRDefault="00B959A9" w:rsidP="00B959A9">
      <w:pPr>
        <w:pStyle w:val="ListParagraph"/>
        <w:ind w:left="900"/>
      </w:pPr>
      <w:r>
        <w:rPr>
          <w:noProof/>
        </w:rPr>
        <w:drawing>
          <wp:inline distT="0" distB="0" distL="0" distR="0" wp14:anchorId="2A988587" wp14:editId="47382C0F">
            <wp:extent cx="3957699" cy="1778924"/>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yConnect_1way-clientLoginPrompt.png"/>
                    <pic:cNvPicPr/>
                  </pic:nvPicPr>
                  <pic:blipFill>
                    <a:blip r:embed="rId83">
                      <a:extLst>
                        <a:ext uri="{28A0092B-C50C-407E-A947-70E740481C1C}">
                          <a14:useLocalDpi xmlns:a14="http://schemas.microsoft.com/office/drawing/2010/main" val="0"/>
                        </a:ext>
                      </a:extLst>
                    </a:blip>
                    <a:stretch>
                      <a:fillRect/>
                    </a:stretch>
                  </pic:blipFill>
                  <pic:spPr>
                    <a:xfrm>
                      <a:off x="0" y="0"/>
                      <a:ext cx="4001850" cy="1798769"/>
                    </a:xfrm>
                    <a:prstGeom prst="rect">
                      <a:avLst/>
                    </a:prstGeom>
                  </pic:spPr>
                </pic:pic>
              </a:graphicData>
            </a:graphic>
          </wp:inline>
        </w:drawing>
      </w:r>
    </w:p>
    <w:p w14:paraId="08B77C29" w14:textId="451C06B1" w:rsidR="00FE346E" w:rsidRDefault="00FC7A3C" w:rsidP="004219D3">
      <w:pPr>
        <w:pStyle w:val="ListParagraph"/>
        <w:numPr>
          <w:ilvl w:val="0"/>
          <w:numId w:val="23"/>
        </w:numPr>
      </w:pPr>
      <w:r>
        <w:t>Enter user credentials.</w:t>
      </w:r>
    </w:p>
    <w:p w14:paraId="0222F2C3" w14:textId="77777777" w:rsidR="00FE346E" w:rsidRDefault="00FE346E" w:rsidP="004219D3">
      <w:pPr>
        <w:pStyle w:val="ListParagraph"/>
        <w:numPr>
          <w:ilvl w:val="0"/>
          <w:numId w:val="23"/>
        </w:numPr>
      </w:pPr>
      <w:r>
        <w:t>Retrieve the verification code from the text message.</w:t>
      </w:r>
    </w:p>
    <w:p w14:paraId="11C7C95B" w14:textId="31CB9F38" w:rsidR="00FE346E" w:rsidRDefault="00FE346E" w:rsidP="00922A3D">
      <w:pPr>
        <w:pStyle w:val="ListParagraph"/>
      </w:pPr>
      <w:r>
        <w:t>Example:</w:t>
      </w:r>
    </w:p>
    <w:p w14:paraId="38846979" w14:textId="4CEE73CE" w:rsidR="00FE346E" w:rsidRDefault="009D5B37" w:rsidP="007A3CB5">
      <w:pPr>
        <w:pStyle w:val="ListParagraph"/>
        <w:ind w:left="900"/>
      </w:pPr>
      <w:r>
        <w:rPr>
          <w:noProof/>
        </w:rPr>
        <w:lastRenderedPageBreak/>
        <w:drawing>
          <wp:inline distT="0" distB="0" distL="0" distR="0" wp14:anchorId="4D638BA3" wp14:editId="4FA56269">
            <wp:extent cx="2152997" cy="3697066"/>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193090" cy="3765913"/>
                    </a:xfrm>
                    <a:prstGeom prst="rect">
                      <a:avLst/>
                    </a:prstGeom>
                  </pic:spPr>
                </pic:pic>
              </a:graphicData>
            </a:graphic>
          </wp:inline>
        </w:drawing>
      </w:r>
    </w:p>
    <w:p w14:paraId="4ACF2764" w14:textId="657252A5" w:rsidR="00FE346E" w:rsidRDefault="00FE346E" w:rsidP="004219D3">
      <w:pPr>
        <w:pStyle w:val="ListParagraph"/>
        <w:numPr>
          <w:ilvl w:val="0"/>
          <w:numId w:val="23"/>
        </w:numPr>
      </w:pPr>
      <w:r>
        <w:t>Enter the verification code on the response prompt.</w:t>
      </w:r>
    </w:p>
    <w:p w14:paraId="0826F867" w14:textId="77777777" w:rsidR="00FE346E" w:rsidRDefault="00FE346E" w:rsidP="00922A3D">
      <w:pPr>
        <w:pStyle w:val="ListParagraph"/>
      </w:pPr>
      <w:r>
        <w:t>Example:</w:t>
      </w:r>
    </w:p>
    <w:p w14:paraId="297380E5" w14:textId="40C8E852" w:rsidR="007A3CB5" w:rsidRDefault="007A3CB5" w:rsidP="007A3CB5">
      <w:pPr>
        <w:pStyle w:val="ListParagraph"/>
        <w:ind w:left="900"/>
      </w:pPr>
      <w:r>
        <w:rPr>
          <w:noProof/>
        </w:rPr>
        <w:drawing>
          <wp:inline distT="0" distB="0" distL="0" distR="0" wp14:anchorId="7685658E" wp14:editId="2D5B00B2">
            <wp:extent cx="3050771" cy="2473811"/>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nyConnect_1way-clientLoginAnswer.png"/>
                    <pic:cNvPicPr/>
                  </pic:nvPicPr>
                  <pic:blipFill>
                    <a:blip r:embed="rId86">
                      <a:extLst>
                        <a:ext uri="{28A0092B-C50C-407E-A947-70E740481C1C}">
                          <a14:useLocalDpi xmlns:a14="http://schemas.microsoft.com/office/drawing/2010/main" val="0"/>
                        </a:ext>
                      </a:extLst>
                    </a:blip>
                    <a:stretch>
                      <a:fillRect/>
                    </a:stretch>
                  </pic:blipFill>
                  <pic:spPr>
                    <a:xfrm>
                      <a:off x="0" y="0"/>
                      <a:ext cx="3082031" cy="2499159"/>
                    </a:xfrm>
                    <a:prstGeom prst="rect">
                      <a:avLst/>
                    </a:prstGeom>
                  </pic:spPr>
                </pic:pic>
              </a:graphicData>
            </a:graphic>
          </wp:inline>
        </w:drawing>
      </w:r>
    </w:p>
    <w:p w14:paraId="66C317BC" w14:textId="5D3DE3AF" w:rsidR="005E5030" w:rsidRPr="00F71AAF" w:rsidRDefault="005E5030" w:rsidP="00922A3D">
      <w:pPr>
        <w:pStyle w:val="Heading4"/>
      </w:pPr>
      <w:r>
        <w:t>Two-Way Text Message</w:t>
      </w:r>
    </w:p>
    <w:p w14:paraId="460455FB" w14:textId="674B00D1" w:rsidR="00BC3D55" w:rsidRDefault="00E5428B" w:rsidP="003073BC">
      <w:pPr>
        <w:pStyle w:val="ListParagraph"/>
        <w:numPr>
          <w:ilvl w:val="0"/>
          <w:numId w:val="19"/>
        </w:numPr>
      </w:pPr>
      <w:r>
        <w:t>On a computer, launch the AnyConnect client and connect to the network.</w:t>
      </w:r>
      <w:r w:rsidR="00BC3D55">
        <w:t xml:space="preserve"> </w:t>
      </w:r>
    </w:p>
    <w:p w14:paraId="618FD4E9" w14:textId="77777777" w:rsidR="00A617DF" w:rsidRDefault="00A617DF" w:rsidP="00A617DF">
      <w:pPr>
        <w:pStyle w:val="ListParagraph"/>
      </w:pPr>
      <w:r>
        <w:t>Example:</w:t>
      </w:r>
    </w:p>
    <w:p w14:paraId="65E7EBB3" w14:textId="77777777" w:rsidR="00A617DF" w:rsidRDefault="00A617DF" w:rsidP="00A617DF">
      <w:pPr>
        <w:pStyle w:val="ListParagraph"/>
        <w:ind w:left="900"/>
      </w:pPr>
      <w:r>
        <w:rPr>
          <w:noProof/>
        </w:rPr>
        <w:lastRenderedPageBreak/>
        <w:drawing>
          <wp:inline distT="0" distB="0" distL="0" distR="0" wp14:anchorId="0D4A11F0" wp14:editId="6D9EEAD8">
            <wp:extent cx="3957699" cy="1778924"/>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yConnect_1way-clientLoginPrompt.png"/>
                    <pic:cNvPicPr/>
                  </pic:nvPicPr>
                  <pic:blipFill>
                    <a:blip r:embed="rId83">
                      <a:extLst>
                        <a:ext uri="{28A0092B-C50C-407E-A947-70E740481C1C}">
                          <a14:useLocalDpi xmlns:a14="http://schemas.microsoft.com/office/drawing/2010/main" val="0"/>
                        </a:ext>
                      </a:extLst>
                    </a:blip>
                    <a:stretch>
                      <a:fillRect/>
                    </a:stretch>
                  </pic:blipFill>
                  <pic:spPr>
                    <a:xfrm>
                      <a:off x="0" y="0"/>
                      <a:ext cx="4001850" cy="1798769"/>
                    </a:xfrm>
                    <a:prstGeom prst="rect">
                      <a:avLst/>
                    </a:prstGeom>
                  </pic:spPr>
                </pic:pic>
              </a:graphicData>
            </a:graphic>
          </wp:inline>
        </w:drawing>
      </w:r>
    </w:p>
    <w:p w14:paraId="2F634B49" w14:textId="77777777" w:rsidR="00BC3D55" w:rsidRDefault="00BC3D55" w:rsidP="003073BC">
      <w:pPr>
        <w:pStyle w:val="ListParagraph"/>
        <w:numPr>
          <w:ilvl w:val="0"/>
          <w:numId w:val="19"/>
        </w:numPr>
      </w:pPr>
      <w:r>
        <w:t xml:space="preserve">Enter user credentials. </w:t>
      </w:r>
    </w:p>
    <w:p w14:paraId="0F4C05D7" w14:textId="37CA4F18" w:rsidR="00BC3D55" w:rsidRDefault="00BC3D55" w:rsidP="003073BC">
      <w:pPr>
        <w:pStyle w:val="ListParagraph"/>
        <w:numPr>
          <w:ilvl w:val="0"/>
          <w:numId w:val="19"/>
        </w:numPr>
      </w:pPr>
      <w:r>
        <w:t xml:space="preserve">Check the phone for a text message with the </w:t>
      </w:r>
      <w:r w:rsidR="00D77013">
        <w:t>verification</w:t>
      </w:r>
      <w:r>
        <w:t xml:space="preserve"> code.</w:t>
      </w:r>
    </w:p>
    <w:p w14:paraId="128B6048" w14:textId="77777777" w:rsidR="006D23AB" w:rsidRDefault="006D23AB" w:rsidP="00922A3D">
      <w:pPr>
        <w:pStyle w:val="ListParagraph"/>
      </w:pPr>
      <w:r>
        <w:t>Example:</w:t>
      </w:r>
    </w:p>
    <w:p w14:paraId="04143E8F" w14:textId="152B8F31" w:rsidR="00A25E6C" w:rsidRDefault="009D5B37" w:rsidP="00922A3D">
      <w:pPr>
        <w:pStyle w:val="ListParagraph"/>
        <w:ind w:left="900"/>
      </w:pPr>
      <w:r>
        <w:rPr>
          <w:noProof/>
        </w:rPr>
        <w:drawing>
          <wp:inline distT="0" distB="0" distL="0" distR="0" wp14:anchorId="43F22060" wp14:editId="2B94FC1E">
            <wp:extent cx="2144684" cy="3825653"/>
            <wp:effectExtent l="0" t="0" r="8255" b="381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45985" cy="3827974"/>
                    </a:xfrm>
                    <a:prstGeom prst="rect">
                      <a:avLst/>
                    </a:prstGeom>
                  </pic:spPr>
                </pic:pic>
              </a:graphicData>
            </a:graphic>
          </wp:inline>
        </w:drawing>
      </w:r>
    </w:p>
    <w:p w14:paraId="7288C62B" w14:textId="63BD5AE7" w:rsidR="00BC3D55" w:rsidRDefault="00BC3D55" w:rsidP="00C23275">
      <w:pPr>
        <w:pStyle w:val="ListParagraph"/>
        <w:numPr>
          <w:ilvl w:val="0"/>
          <w:numId w:val="19"/>
        </w:numPr>
      </w:pPr>
      <w:r>
        <w:t xml:space="preserve">Reply to the text message with the same </w:t>
      </w:r>
      <w:r w:rsidR="00D77013">
        <w:t>verification</w:t>
      </w:r>
      <w:r>
        <w:t xml:space="preserve"> code.</w:t>
      </w:r>
    </w:p>
    <w:p w14:paraId="75CA9104" w14:textId="77777777" w:rsidR="00BC3D55" w:rsidRDefault="00BC3D55" w:rsidP="00922A3D">
      <w:pPr>
        <w:pStyle w:val="Heading3"/>
      </w:pPr>
      <w:r>
        <w:t>Mobile App</w:t>
      </w:r>
    </w:p>
    <w:p w14:paraId="772A2C34" w14:textId="4566505C" w:rsidR="00BC3D55" w:rsidRPr="00F71AAF" w:rsidRDefault="00BC3D55" w:rsidP="00922A3D">
      <w:r>
        <w:t xml:space="preserve">Required: A device with </w:t>
      </w:r>
      <w:r w:rsidR="003E36B2">
        <w:t xml:space="preserve">the Azure Authenticator app </w:t>
      </w:r>
      <w:r>
        <w:t>activated.</w:t>
      </w:r>
    </w:p>
    <w:p w14:paraId="27EEBA82" w14:textId="025E05DD" w:rsidR="00BC3D55" w:rsidRDefault="00E5428B" w:rsidP="00C23275">
      <w:pPr>
        <w:pStyle w:val="ListParagraph"/>
        <w:numPr>
          <w:ilvl w:val="0"/>
          <w:numId w:val="20"/>
        </w:numPr>
      </w:pPr>
      <w:r>
        <w:t>On a computer, launch the AnyConnect client and connect to the network.</w:t>
      </w:r>
    </w:p>
    <w:p w14:paraId="5474663C" w14:textId="77777777" w:rsidR="00A617DF" w:rsidRDefault="00A617DF" w:rsidP="00A617DF">
      <w:pPr>
        <w:pStyle w:val="ListParagraph"/>
      </w:pPr>
      <w:r>
        <w:t>Example:</w:t>
      </w:r>
    </w:p>
    <w:p w14:paraId="1082EABC" w14:textId="77777777" w:rsidR="00A617DF" w:rsidRDefault="00A617DF" w:rsidP="00A617DF">
      <w:pPr>
        <w:pStyle w:val="ListParagraph"/>
        <w:ind w:left="900"/>
      </w:pPr>
      <w:r>
        <w:rPr>
          <w:noProof/>
        </w:rPr>
        <w:lastRenderedPageBreak/>
        <w:drawing>
          <wp:inline distT="0" distB="0" distL="0" distR="0" wp14:anchorId="0973E719" wp14:editId="3E75516B">
            <wp:extent cx="3957699" cy="1778924"/>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yConnect_1way-clientLoginPrompt.png"/>
                    <pic:cNvPicPr/>
                  </pic:nvPicPr>
                  <pic:blipFill>
                    <a:blip r:embed="rId83">
                      <a:extLst>
                        <a:ext uri="{28A0092B-C50C-407E-A947-70E740481C1C}">
                          <a14:useLocalDpi xmlns:a14="http://schemas.microsoft.com/office/drawing/2010/main" val="0"/>
                        </a:ext>
                      </a:extLst>
                    </a:blip>
                    <a:stretch>
                      <a:fillRect/>
                    </a:stretch>
                  </pic:blipFill>
                  <pic:spPr>
                    <a:xfrm>
                      <a:off x="0" y="0"/>
                      <a:ext cx="4001850" cy="1798769"/>
                    </a:xfrm>
                    <a:prstGeom prst="rect">
                      <a:avLst/>
                    </a:prstGeom>
                  </pic:spPr>
                </pic:pic>
              </a:graphicData>
            </a:graphic>
          </wp:inline>
        </w:drawing>
      </w:r>
    </w:p>
    <w:p w14:paraId="0C75CB32" w14:textId="77777777" w:rsidR="00BC3D55" w:rsidRDefault="00BC3D55" w:rsidP="00C23275">
      <w:pPr>
        <w:pStyle w:val="ListParagraph"/>
        <w:numPr>
          <w:ilvl w:val="0"/>
          <w:numId w:val="20"/>
        </w:numPr>
      </w:pPr>
      <w:r>
        <w:t xml:space="preserve">Enter user credentials. </w:t>
      </w:r>
    </w:p>
    <w:p w14:paraId="1E00F8F6" w14:textId="6C9D797F" w:rsidR="00BC3D55" w:rsidRDefault="00BC3D55" w:rsidP="00C23275">
      <w:pPr>
        <w:pStyle w:val="ListParagraph"/>
        <w:numPr>
          <w:ilvl w:val="0"/>
          <w:numId w:val="20"/>
        </w:numPr>
      </w:pPr>
      <w:r>
        <w:t xml:space="preserve">Check the device with Azure </w:t>
      </w:r>
      <w:r w:rsidR="003E36B2">
        <w:t>Authenticator</w:t>
      </w:r>
      <w:r w:rsidR="003E36B2" w:rsidDel="003E36B2">
        <w:t xml:space="preserve"> </w:t>
      </w:r>
      <w:r>
        <w:t>for a prompt.</w:t>
      </w:r>
    </w:p>
    <w:p w14:paraId="6DB723D7" w14:textId="77777777" w:rsidR="006D23AB" w:rsidRDefault="006D23AB" w:rsidP="00922A3D">
      <w:pPr>
        <w:pStyle w:val="ListParagraph"/>
      </w:pPr>
      <w:r>
        <w:t>Example:</w:t>
      </w:r>
    </w:p>
    <w:p w14:paraId="265BA6E6" w14:textId="2CBBE1E9" w:rsidR="00BC3D55" w:rsidRDefault="009D5B37" w:rsidP="00922A3D">
      <w:pPr>
        <w:pStyle w:val="ListParagraph"/>
        <w:ind w:left="900"/>
      </w:pPr>
      <w:r>
        <w:rPr>
          <w:noProof/>
        </w:rPr>
        <w:drawing>
          <wp:inline distT="0" distB="0" distL="0" distR="0" wp14:anchorId="7373ED23" wp14:editId="7D94CF42">
            <wp:extent cx="2152288" cy="3773978"/>
            <wp:effectExtent l="0" t="0" r="63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167644" cy="3800904"/>
                    </a:xfrm>
                    <a:prstGeom prst="rect">
                      <a:avLst/>
                    </a:prstGeom>
                  </pic:spPr>
                </pic:pic>
              </a:graphicData>
            </a:graphic>
          </wp:inline>
        </w:drawing>
      </w:r>
    </w:p>
    <w:p w14:paraId="251E7B81" w14:textId="77777777" w:rsidR="00BC3D55" w:rsidRDefault="00BC3D55" w:rsidP="00C23275">
      <w:pPr>
        <w:pStyle w:val="ListParagraph"/>
        <w:numPr>
          <w:ilvl w:val="0"/>
          <w:numId w:val="20"/>
        </w:numPr>
      </w:pPr>
      <w:r>
        <w:t xml:space="preserve">Click </w:t>
      </w:r>
      <w:r w:rsidRPr="0096472A">
        <w:rPr>
          <w:b/>
        </w:rPr>
        <w:t>Verify</w:t>
      </w:r>
      <w:r>
        <w:t>.</w:t>
      </w:r>
    </w:p>
    <w:p w14:paraId="1D74D550" w14:textId="77777777" w:rsidR="00BC3D55" w:rsidRDefault="00BC3D55" w:rsidP="00C23275">
      <w:pPr>
        <w:pStyle w:val="ListParagraph"/>
        <w:numPr>
          <w:ilvl w:val="0"/>
          <w:numId w:val="20"/>
        </w:numPr>
      </w:pPr>
      <w:r>
        <w:t>The authentication application will communicate with the MFA server to complete authentication.</w:t>
      </w:r>
    </w:p>
    <w:p w14:paraId="453D5645" w14:textId="06454D20" w:rsidR="00852F9F" w:rsidRDefault="00852F9F" w:rsidP="00922A3D">
      <w:pPr>
        <w:pStyle w:val="Heading3"/>
      </w:pPr>
      <w:r>
        <w:t>Oath Token</w:t>
      </w:r>
    </w:p>
    <w:p w14:paraId="7A0113FC" w14:textId="472F361C" w:rsidR="003B7FAC" w:rsidRPr="003B7FAC" w:rsidRDefault="003B7FAC" w:rsidP="003B7FAC">
      <w:r>
        <w:t>Required: A device with the Azure Authenticator app activated.</w:t>
      </w:r>
    </w:p>
    <w:p w14:paraId="2BAC7721" w14:textId="298D2C7D" w:rsidR="00852F9F" w:rsidRDefault="00E5428B" w:rsidP="00B03D8E">
      <w:pPr>
        <w:pStyle w:val="ListParagraph"/>
        <w:numPr>
          <w:ilvl w:val="0"/>
          <w:numId w:val="24"/>
        </w:numPr>
      </w:pPr>
      <w:r>
        <w:t>On a computer, launch the AnyConnect client and connect to the network.</w:t>
      </w:r>
    </w:p>
    <w:p w14:paraId="39E85DDA" w14:textId="77777777" w:rsidR="00A617DF" w:rsidRDefault="00A617DF" w:rsidP="009C397C">
      <w:pPr>
        <w:pStyle w:val="ListParagraph"/>
      </w:pPr>
      <w:r>
        <w:t>Example:</w:t>
      </w:r>
    </w:p>
    <w:p w14:paraId="22655767" w14:textId="6DB988FE" w:rsidR="00A617DF" w:rsidRDefault="000C6304" w:rsidP="009C397C">
      <w:pPr>
        <w:pStyle w:val="ListParagraph"/>
        <w:ind w:left="900"/>
      </w:pPr>
      <w:r>
        <w:rPr>
          <w:noProof/>
        </w:rPr>
        <w:lastRenderedPageBreak/>
        <w:drawing>
          <wp:inline distT="0" distB="0" distL="0" distR="0" wp14:anchorId="08BEFC39" wp14:editId="4198650C">
            <wp:extent cx="3923030" cy="1764106"/>
            <wp:effectExtent l="0" t="0" r="127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nyConnect_oath-clientLoginPrompt.png"/>
                    <pic:cNvPicPr/>
                  </pic:nvPicPr>
                  <pic:blipFill>
                    <a:blip r:embed="rId89">
                      <a:extLst>
                        <a:ext uri="{28A0092B-C50C-407E-A947-70E740481C1C}">
                          <a14:useLocalDpi xmlns:a14="http://schemas.microsoft.com/office/drawing/2010/main" val="0"/>
                        </a:ext>
                      </a:extLst>
                    </a:blip>
                    <a:stretch>
                      <a:fillRect/>
                    </a:stretch>
                  </pic:blipFill>
                  <pic:spPr>
                    <a:xfrm>
                      <a:off x="0" y="0"/>
                      <a:ext cx="3956680" cy="1779238"/>
                    </a:xfrm>
                    <a:prstGeom prst="rect">
                      <a:avLst/>
                    </a:prstGeom>
                  </pic:spPr>
                </pic:pic>
              </a:graphicData>
            </a:graphic>
          </wp:inline>
        </w:drawing>
      </w:r>
    </w:p>
    <w:p w14:paraId="1262F0CD" w14:textId="697692E9" w:rsidR="00852F9F" w:rsidRDefault="00852F9F" w:rsidP="00B03D8E">
      <w:pPr>
        <w:pStyle w:val="ListParagraph"/>
        <w:numPr>
          <w:ilvl w:val="0"/>
          <w:numId w:val="24"/>
        </w:numPr>
      </w:pPr>
      <w:r>
        <w:t xml:space="preserve">Enter user credentials. </w:t>
      </w:r>
    </w:p>
    <w:p w14:paraId="342714E3" w14:textId="492FD52C" w:rsidR="00C05002" w:rsidRDefault="00C05002" w:rsidP="00B03D8E">
      <w:pPr>
        <w:pStyle w:val="ListParagraph"/>
        <w:numPr>
          <w:ilvl w:val="0"/>
          <w:numId w:val="24"/>
        </w:numPr>
      </w:pPr>
      <w:r>
        <w:t>O</w:t>
      </w:r>
      <w:r w:rsidR="001A6262">
        <w:t>n the mobile device, o</w:t>
      </w:r>
      <w:r>
        <w:t xml:space="preserve">pen the Azure </w:t>
      </w:r>
      <w:r w:rsidR="001A6262">
        <w:t>Authenticator</w:t>
      </w:r>
      <w:r>
        <w:t xml:space="preserve"> app.</w:t>
      </w:r>
    </w:p>
    <w:p w14:paraId="78BCAAB5" w14:textId="4B11D12D" w:rsidR="00852F9F" w:rsidRDefault="0079601D" w:rsidP="00B03D8E">
      <w:pPr>
        <w:pStyle w:val="ListParagraph"/>
        <w:numPr>
          <w:ilvl w:val="0"/>
          <w:numId w:val="24"/>
        </w:numPr>
      </w:pPr>
      <w:r>
        <w:t>Retrieve a verification code from the app.</w:t>
      </w:r>
    </w:p>
    <w:p w14:paraId="59E0C726" w14:textId="30DCA1A1" w:rsidR="0079601D" w:rsidRDefault="0079601D" w:rsidP="0079601D">
      <w:pPr>
        <w:pStyle w:val="ListParagraph"/>
      </w:pPr>
      <w:r>
        <w:t>Example:</w:t>
      </w:r>
    </w:p>
    <w:p w14:paraId="7CAB3DEC" w14:textId="6B21D302" w:rsidR="0079601D" w:rsidRDefault="00C97676" w:rsidP="0079601D">
      <w:pPr>
        <w:pStyle w:val="ListParagraph"/>
        <w:ind w:left="900"/>
      </w:pPr>
      <w:r>
        <w:rPr>
          <w:noProof/>
        </w:rPr>
        <w:drawing>
          <wp:inline distT="0" distB="0" distL="0" distR="0" wp14:anchorId="1F2FBCE9" wp14:editId="22001AAE">
            <wp:extent cx="2177935" cy="3827261"/>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uth_oathMobileApp_Radius.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217870" cy="3897438"/>
                    </a:xfrm>
                    <a:prstGeom prst="rect">
                      <a:avLst/>
                    </a:prstGeom>
                  </pic:spPr>
                </pic:pic>
              </a:graphicData>
            </a:graphic>
          </wp:inline>
        </w:drawing>
      </w:r>
    </w:p>
    <w:p w14:paraId="10B3D0EC" w14:textId="6DD97D2C" w:rsidR="00FE37AB" w:rsidRDefault="00D24EB8" w:rsidP="00B03D8E">
      <w:pPr>
        <w:pStyle w:val="ListParagraph"/>
        <w:numPr>
          <w:ilvl w:val="0"/>
          <w:numId w:val="24"/>
        </w:numPr>
      </w:pPr>
      <w:r>
        <w:t xml:space="preserve">Enter the </w:t>
      </w:r>
      <w:r w:rsidR="001A6262">
        <w:t>verification</w:t>
      </w:r>
      <w:r>
        <w:t xml:space="preserve"> code on the response prompt.</w:t>
      </w:r>
    </w:p>
    <w:p w14:paraId="651D2DD3" w14:textId="2752046A" w:rsidR="00730D02" w:rsidRDefault="00D24EB8" w:rsidP="00730D02">
      <w:pPr>
        <w:pStyle w:val="ListParagraph"/>
      </w:pPr>
      <w:r>
        <w:t>Example:</w:t>
      </w:r>
    </w:p>
    <w:p w14:paraId="01DDAB42" w14:textId="2B73DEFB" w:rsidR="009C397C" w:rsidRDefault="009C397C" w:rsidP="009C397C">
      <w:pPr>
        <w:pStyle w:val="ListParagraph"/>
        <w:ind w:left="900"/>
      </w:pPr>
      <w:r>
        <w:rPr>
          <w:noProof/>
        </w:rPr>
        <w:lastRenderedPageBreak/>
        <w:drawing>
          <wp:inline distT="0" distB="0" distL="0" distR="0" wp14:anchorId="1AD83E8F" wp14:editId="09F07757">
            <wp:extent cx="3059084" cy="2494941"/>
            <wp:effectExtent l="0" t="0" r="825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nyConnect_oath-clientLoginAnswer.png"/>
                    <pic:cNvPicPr/>
                  </pic:nvPicPr>
                  <pic:blipFill>
                    <a:blip r:embed="rId91">
                      <a:extLst>
                        <a:ext uri="{28A0092B-C50C-407E-A947-70E740481C1C}">
                          <a14:useLocalDpi xmlns:a14="http://schemas.microsoft.com/office/drawing/2010/main" val="0"/>
                        </a:ext>
                      </a:extLst>
                    </a:blip>
                    <a:stretch>
                      <a:fillRect/>
                    </a:stretch>
                  </pic:blipFill>
                  <pic:spPr>
                    <a:xfrm>
                      <a:off x="0" y="0"/>
                      <a:ext cx="3087063" cy="2517760"/>
                    </a:xfrm>
                    <a:prstGeom prst="rect">
                      <a:avLst/>
                    </a:prstGeom>
                  </pic:spPr>
                </pic:pic>
              </a:graphicData>
            </a:graphic>
          </wp:inline>
        </w:drawing>
      </w:r>
    </w:p>
    <w:p w14:paraId="0FC1CFD8" w14:textId="77777777" w:rsidR="001A6262" w:rsidRDefault="001A6262" w:rsidP="0028177A"/>
    <w:p w14:paraId="3A2A31E5" w14:textId="77777777" w:rsidR="00AF21D2" w:rsidRDefault="00AF21D2" w:rsidP="0028177A"/>
    <w:p w14:paraId="64BD2893" w14:textId="0035CFFA" w:rsidR="005358DC" w:rsidRDefault="00DA6C4D" w:rsidP="0028177A">
      <w:r>
        <w:t>Successful authentication for the VPN connection is indicated by the client. Example:</w:t>
      </w:r>
    </w:p>
    <w:p w14:paraId="47CA80D8" w14:textId="10801261" w:rsidR="005358DC" w:rsidRDefault="000C6304" w:rsidP="0028177A">
      <w:r>
        <w:rPr>
          <w:noProof/>
        </w:rPr>
        <w:drawing>
          <wp:inline distT="0" distB="0" distL="0" distR="0" wp14:anchorId="63DBE889" wp14:editId="6B2AC9C9">
            <wp:extent cx="4373884" cy="1970117"/>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nyConnect_clientSuccessful.png"/>
                    <pic:cNvPicPr/>
                  </pic:nvPicPr>
                  <pic:blipFill>
                    <a:blip r:embed="rId92">
                      <a:extLst>
                        <a:ext uri="{28A0092B-C50C-407E-A947-70E740481C1C}">
                          <a14:useLocalDpi xmlns:a14="http://schemas.microsoft.com/office/drawing/2010/main" val="0"/>
                        </a:ext>
                      </a:extLst>
                    </a:blip>
                    <a:stretch>
                      <a:fillRect/>
                    </a:stretch>
                  </pic:blipFill>
                  <pic:spPr>
                    <a:xfrm>
                      <a:off x="0" y="0"/>
                      <a:ext cx="4433149" cy="1996812"/>
                    </a:xfrm>
                    <a:prstGeom prst="rect">
                      <a:avLst/>
                    </a:prstGeom>
                  </pic:spPr>
                </pic:pic>
              </a:graphicData>
            </a:graphic>
          </wp:inline>
        </w:drawing>
      </w:r>
    </w:p>
    <w:p w14:paraId="439CB968" w14:textId="77777777" w:rsidR="001A6262" w:rsidRDefault="001A6262" w:rsidP="0028177A"/>
    <w:p w14:paraId="16EBE669" w14:textId="77777777" w:rsidR="00C417AD" w:rsidRDefault="00C417AD" w:rsidP="0028177A"/>
    <w:p w14:paraId="023613D2" w14:textId="5C478C1F" w:rsidR="00D239A4" w:rsidRPr="001D5AEF" w:rsidRDefault="005358DC" w:rsidP="0028177A">
      <w:r>
        <w:t xml:space="preserve">This completes the setup and testing for Azure Multi-Factor Authentication using the </w:t>
      </w:r>
      <w:r w:rsidR="00412887">
        <w:t>RADIUS</w:t>
      </w:r>
      <w:r>
        <w:t xml:space="preserve"> protocol in a </w:t>
      </w:r>
      <w:r w:rsidR="00DA6C4D">
        <w:t>Cisco ASA/AnyConnect</w:t>
      </w:r>
      <w:r w:rsidR="00DA6C4D">
        <w:rPr>
          <w:bCs/>
        </w:rPr>
        <w:t xml:space="preserve"> VPN</w:t>
      </w:r>
      <w:r w:rsidR="00080641">
        <w:rPr>
          <w:bCs/>
        </w:rPr>
        <w:t xml:space="preserve"> </w:t>
      </w:r>
      <w:r>
        <w:rPr>
          <w:bCs/>
        </w:rPr>
        <w:t>appliance deployment.</w:t>
      </w:r>
    </w:p>
    <w:sectPr w:rsidR="00D239A4" w:rsidRPr="001D5AEF" w:rsidSect="00C56E8E">
      <w:footerReference w:type="default" r:id="rId93"/>
      <w:headerReference w:type="first" r:id="rId9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48CD62" w14:textId="77777777" w:rsidR="0034634D" w:rsidRDefault="0034634D" w:rsidP="00FE103D">
      <w:pPr>
        <w:spacing w:after="0" w:line="240" w:lineRule="auto"/>
      </w:pPr>
      <w:r>
        <w:separator/>
      </w:r>
    </w:p>
  </w:endnote>
  <w:endnote w:type="continuationSeparator" w:id="0">
    <w:p w14:paraId="582F1E96" w14:textId="77777777" w:rsidR="0034634D" w:rsidRDefault="0034634D" w:rsidP="00FE1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A55A5" w14:textId="77777777" w:rsidR="00ED2A2C" w:rsidRDefault="00ED2A2C">
    <w:pPr>
      <w:pStyle w:val="Footer"/>
    </w:pPr>
  </w:p>
  <w:p w14:paraId="53698885" w14:textId="32654669" w:rsidR="00ED2A2C" w:rsidRDefault="0034634D">
    <w:pPr>
      <w:pStyle w:val="Footer"/>
    </w:pPr>
    <w:sdt>
      <w:sdtPr>
        <w:id w:val="-459962510"/>
        <w:docPartObj>
          <w:docPartGallery w:val="Page Numbers (Bottom of Page)"/>
          <w:docPartUnique/>
        </w:docPartObj>
      </w:sdtPr>
      <w:sdtEndPr>
        <w:rPr>
          <w:noProof/>
        </w:rPr>
      </w:sdtEndPr>
      <w:sdtContent>
        <w:r w:rsidR="00ED2A2C">
          <w:fldChar w:fldCharType="begin"/>
        </w:r>
        <w:r w:rsidR="00ED2A2C">
          <w:instrText xml:space="preserve"> PAGE   \* MERGEFORMAT </w:instrText>
        </w:r>
        <w:r w:rsidR="00ED2A2C">
          <w:fldChar w:fldCharType="separate"/>
        </w:r>
        <w:r w:rsidR="00F02CC0">
          <w:rPr>
            <w:noProof/>
          </w:rPr>
          <w:t>21</w:t>
        </w:r>
        <w:r w:rsidR="00ED2A2C">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37D492" w14:textId="77777777" w:rsidR="0034634D" w:rsidRDefault="0034634D" w:rsidP="00FE103D">
      <w:pPr>
        <w:spacing w:after="0" w:line="240" w:lineRule="auto"/>
      </w:pPr>
      <w:r>
        <w:separator/>
      </w:r>
    </w:p>
  </w:footnote>
  <w:footnote w:type="continuationSeparator" w:id="0">
    <w:p w14:paraId="35B8EFCD" w14:textId="77777777" w:rsidR="0034634D" w:rsidRDefault="0034634D" w:rsidP="00FE10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DD921" w14:textId="6DFBB0FD" w:rsidR="00334F31" w:rsidRDefault="00334F31">
    <w:pPr>
      <w:pStyle w:val="Header"/>
    </w:pPr>
    <w:r>
      <w:rPr>
        <w:noProof/>
      </w:rPr>
      <w:drawing>
        <wp:anchor distT="0" distB="0" distL="114300" distR="114300" simplePos="0" relativeHeight="251659264" behindDoc="1" locked="0" layoutInCell="0" allowOverlap="1" wp14:anchorId="6BC1BC70" wp14:editId="27E64EC6">
          <wp:simplePos x="0" y="0"/>
          <wp:positionH relativeFrom="page">
            <wp:posOffset>914400</wp:posOffset>
          </wp:positionH>
          <wp:positionV relativeFrom="page">
            <wp:posOffset>457200</wp:posOffset>
          </wp:positionV>
          <wp:extent cx="1369060" cy="292100"/>
          <wp:effectExtent l="0" t="0" r="2540" b="0"/>
          <wp:wrapNone/>
          <wp:docPr id="56"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1"/>
                  <a:stretch>
                    <a:fillRect/>
                  </a:stretch>
                </pic:blipFill>
                <pic:spPr>
                  <a:xfrm>
                    <a:off x="0" y="0"/>
                    <a:ext cx="1369060" cy="2921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D7CB7"/>
    <w:multiLevelType w:val="hybridMultilevel"/>
    <w:tmpl w:val="7A00CFCE"/>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B1401"/>
    <w:multiLevelType w:val="hybridMultilevel"/>
    <w:tmpl w:val="4F72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97DE8"/>
    <w:multiLevelType w:val="hybridMultilevel"/>
    <w:tmpl w:val="FEA6E4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25F5E"/>
    <w:multiLevelType w:val="hybridMultilevel"/>
    <w:tmpl w:val="E820D6A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636583"/>
    <w:multiLevelType w:val="hybridMultilevel"/>
    <w:tmpl w:val="BC6037CA"/>
    <w:lvl w:ilvl="0" w:tplc="0409000F">
      <w:start w:val="1"/>
      <w:numFmt w:val="decimal"/>
      <w:lvlText w:val="%1."/>
      <w:lvlJc w:val="left"/>
      <w:pPr>
        <w:ind w:left="720" w:hanging="360"/>
      </w:pPr>
      <w:rPr>
        <w:rFonts w:hint="default"/>
      </w:rPr>
    </w:lvl>
    <w:lvl w:ilvl="1" w:tplc="CED8BD04">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224AEC"/>
    <w:multiLevelType w:val="hybridMultilevel"/>
    <w:tmpl w:val="0B2E3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5B293B"/>
    <w:multiLevelType w:val="hybridMultilevel"/>
    <w:tmpl w:val="F2D46F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C410B"/>
    <w:multiLevelType w:val="hybridMultilevel"/>
    <w:tmpl w:val="092654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37F5F"/>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A7738B"/>
    <w:multiLevelType w:val="hybridMultilevel"/>
    <w:tmpl w:val="E4F660F2"/>
    <w:lvl w:ilvl="0" w:tplc="E1809A24">
      <w:start w:val="1"/>
      <w:numFmt w:val="lowerRoman"/>
      <w:lvlText w:val="%1."/>
      <w:lvlJc w:val="left"/>
      <w:pPr>
        <w:ind w:left="1815" w:hanging="360"/>
      </w:pPr>
      <w:rPr>
        <w:rFonts w:hint="default"/>
      </w:rPr>
    </w:lvl>
    <w:lvl w:ilvl="1" w:tplc="04090019" w:tentative="1">
      <w:start w:val="1"/>
      <w:numFmt w:val="lowerLetter"/>
      <w:lvlText w:val="%2."/>
      <w:lvlJc w:val="left"/>
      <w:pPr>
        <w:ind w:left="2535" w:hanging="360"/>
      </w:pPr>
    </w:lvl>
    <w:lvl w:ilvl="2" w:tplc="0409001B" w:tentative="1">
      <w:start w:val="1"/>
      <w:numFmt w:val="lowerRoman"/>
      <w:lvlText w:val="%3."/>
      <w:lvlJc w:val="right"/>
      <w:pPr>
        <w:ind w:left="3255" w:hanging="180"/>
      </w:pPr>
    </w:lvl>
    <w:lvl w:ilvl="3" w:tplc="0409000F" w:tentative="1">
      <w:start w:val="1"/>
      <w:numFmt w:val="decimal"/>
      <w:lvlText w:val="%4."/>
      <w:lvlJc w:val="left"/>
      <w:pPr>
        <w:ind w:left="3975" w:hanging="360"/>
      </w:pPr>
    </w:lvl>
    <w:lvl w:ilvl="4" w:tplc="04090019" w:tentative="1">
      <w:start w:val="1"/>
      <w:numFmt w:val="lowerLetter"/>
      <w:lvlText w:val="%5."/>
      <w:lvlJc w:val="left"/>
      <w:pPr>
        <w:ind w:left="4695" w:hanging="360"/>
      </w:pPr>
    </w:lvl>
    <w:lvl w:ilvl="5" w:tplc="0409001B" w:tentative="1">
      <w:start w:val="1"/>
      <w:numFmt w:val="lowerRoman"/>
      <w:lvlText w:val="%6."/>
      <w:lvlJc w:val="right"/>
      <w:pPr>
        <w:ind w:left="5415" w:hanging="180"/>
      </w:pPr>
    </w:lvl>
    <w:lvl w:ilvl="6" w:tplc="0409000F" w:tentative="1">
      <w:start w:val="1"/>
      <w:numFmt w:val="decimal"/>
      <w:lvlText w:val="%7."/>
      <w:lvlJc w:val="left"/>
      <w:pPr>
        <w:ind w:left="6135" w:hanging="360"/>
      </w:pPr>
    </w:lvl>
    <w:lvl w:ilvl="7" w:tplc="04090019" w:tentative="1">
      <w:start w:val="1"/>
      <w:numFmt w:val="lowerLetter"/>
      <w:lvlText w:val="%8."/>
      <w:lvlJc w:val="left"/>
      <w:pPr>
        <w:ind w:left="6855" w:hanging="360"/>
      </w:pPr>
    </w:lvl>
    <w:lvl w:ilvl="8" w:tplc="0409001B" w:tentative="1">
      <w:start w:val="1"/>
      <w:numFmt w:val="lowerRoman"/>
      <w:lvlText w:val="%9."/>
      <w:lvlJc w:val="right"/>
      <w:pPr>
        <w:ind w:left="7575" w:hanging="180"/>
      </w:pPr>
    </w:lvl>
  </w:abstractNum>
  <w:abstractNum w:abstractNumId="10" w15:restartNumberingAfterBreak="0">
    <w:nsid w:val="12DD5DF9"/>
    <w:multiLevelType w:val="hybridMultilevel"/>
    <w:tmpl w:val="C4BC15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6C1AA0"/>
    <w:multiLevelType w:val="hybridMultilevel"/>
    <w:tmpl w:val="55D06DA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16119"/>
    <w:multiLevelType w:val="hybridMultilevel"/>
    <w:tmpl w:val="75A246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4A54F9"/>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376466"/>
    <w:multiLevelType w:val="hybridMultilevel"/>
    <w:tmpl w:val="B27E4022"/>
    <w:lvl w:ilvl="0" w:tplc="E1809A24">
      <w:start w:val="1"/>
      <w:numFmt w:val="lowerRoman"/>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D0378C9"/>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FC3003"/>
    <w:multiLevelType w:val="hybridMultilevel"/>
    <w:tmpl w:val="396AF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916C59"/>
    <w:multiLevelType w:val="hybridMultilevel"/>
    <w:tmpl w:val="9FFE6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908E6"/>
    <w:multiLevelType w:val="hybridMultilevel"/>
    <w:tmpl w:val="F2D46F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E60F17"/>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2B6C66"/>
    <w:multiLevelType w:val="hybridMultilevel"/>
    <w:tmpl w:val="EADA43B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1620AFD"/>
    <w:multiLevelType w:val="hybridMultilevel"/>
    <w:tmpl w:val="592A19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631993"/>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1C54FE"/>
    <w:multiLevelType w:val="hybridMultilevel"/>
    <w:tmpl w:val="BD528FD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B359F"/>
    <w:multiLevelType w:val="hybridMultilevel"/>
    <w:tmpl w:val="A2B801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2D268D"/>
    <w:multiLevelType w:val="hybridMultilevel"/>
    <w:tmpl w:val="4D5084D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E4353B"/>
    <w:multiLevelType w:val="hybridMultilevel"/>
    <w:tmpl w:val="92F2C7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AE0896"/>
    <w:multiLevelType w:val="hybridMultilevel"/>
    <w:tmpl w:val="B00AFE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091579"/>
    <w:multiLevelType w:val="hybridMultilevel"/>
    <w:tmpl w:val="CD3866D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6602FD"/>
    <w:multiLevelType w:val="hybridMultilevel"/>
    <w:tmpl w:val="93C0959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68902B7"/>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CD1791"/>
    <w:multiLevelType w:val="hybridMultilevel"/>
    <w:tmpl w:val="49522A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3C3772"/>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927DFF"/>
    <w:multiLevelType w:val="hybridMultilevel"/>
    <w:tmpl w:val="44D4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702A82"/>
    <w:multiLevelType w:val="hybridMultilevel"/>
    <w:tmpl w:val="DD42CA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1C017C"/>
    <w:multiLevelType w:val="hybridMultilevel"/>
    <w:tmpl w:val="5720B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BD3717"/>
    <w:multiLevelType w:val="hybridMultilevel"/>
    <w:tmpl w:val="555284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CF322A"/>
    <w:multiLevelType w:val="hybridMultilevel"/>
    <w:tmpl w:val="45AE6F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AD5EA2"/>
    <w:multiLevelType w:val="hybridMultilevel"/>
    <w:tmpl w:val="6EEA9D4E"/>
    <w:lvl w:ilvl="0" w:tplc="E1809A24">
      <w:start w:val="1"/>
      <w:numFmt w:val="lowerRoman"/>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5B45DD8"/>
    <w:multiLevelType w:val="multilevel"/>
    <w:tmpl w:val="F8BCCB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78B46421"/>
    <w:multiLevelType w:val="hybridMultilevel"/>
    <w:tmpl w:val="0ADCFB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7B2F6C"/>
    <w:multiLevelType w:val="hybridMultilevel"/>
    <w:tmpl w:val="14EC25E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4"/>
  </w:num>
  <w:num w:numId="3">
    <w:abstractNumId w:val="6"/>
  </w:num>
  <w:num w:numId="4">
    <w:abstractNumId w:val="33"/>
  </w:num>
  <w:num w:numId="5">
    <w:abstractNumId w:val="2"/>
  </w:num>
  <w:num w:numId="6">
    <w:abstractNumId w:val="5"/>
  </w:num>
  <w:num w:numId="7">
    <w:abstractNumId w:val="1"/>
  </w:num>
  <w:num w:numId="8">
    <w:abstractNumId w:val="34"/>
  </w:num>
  <w:num w:numId="9">
    <w:abstractNumId w:val="16"/>
  </w:num>
  <w:num w:numId="10">
    <w:abstractNumId w:val="37"/>
  </w:num>
  <w:num w:numId="11">
    <w:abstractNumId w:val="21"/>
  </w:num>
  <w:num w:numId="12">
    <w:abstractNumId w:val="31"/>
  </w:num>
  <w:num w:numId="13">
    <w:abstractNumId w:val="0"/>
  </w:num>
  <w:num w:numId="14">
    <w:abstractNumId w:val="8"/>
  </w:num>
  <w:num w:numId="15">
    <w:abstractNumId w:val="17"/>
  </w:num>
  <w:num w:numId="16">
    <w:abstractNumId w:val="35"/>
  </w:num>
  <w:num w:numId="17">
    <w:abstractNumId w:val="40"/>
  </w:num>
  <w:num w:numId="18">
    <w:abstractNumId w:val="10"/>
  </w:num>
  <w:num w:numId="19">
    <w:abstractNumId w:val="22"/>
  </w:num>
  <w:num w:numId="20">
    <w:abstractNumId w:val="19"/>
  </w:num>
  <w:num w:numId="21">
    <w:abstractNumId w:val="26"/>
  </w:num>
  <w:num w:numId="22">
    <w:abstractNumId w:val="11"/>
  </w:num>
  <w:num w:numId="23">
    <w:abstractNumId w:val="13"/>
  </w:num>
  <w:num w:numId="24">
    <w:abstractNumId w:val="30"/>
  </w:num>
  <w:num w:numId="25">
    <w:abstractNumId w:val="36"/>
  </w:num>
  <w:num w:numId="26">
    <w:abstractNumId w:val="12"/>
  </w:num>
  <w:num w:numId="27">
    <w:abstractNumId w:val="24"/>
  </w:num>
  <w:num w:numId="28">
    <w:abstractNumId w:val="41"/>
  </w:num>
  <w:num w:numId="29">
    <w:abstractNumId w:val="28"/>
  </w:num>
  <w:num w:numId="30">
    <w:abstractNumId w:val="3"/>
  </w:num>
  <w:num w:numId="31">
    <w:abstractNumId w:val="23"/>
  </w:num>
  <w:num w:numId="32">
    <w:abstractNumId w:val="29"/>
  </w:num>
  <w:num w:numId="33">
    <w:abstractNumId w:val="27"/>
  </w:num>
  <w:num w:numId="34">
    <w:abstractNumId w:val="25"/>
  </w:num>
  <w:num w:numId="35">
    <w:abstractNumId w:val="20"/>
  </w:num>
  <w:num w:numId="36">
    <w:abstractNumId w:val="39"/>
  </w:num>
  <w:num w:numId="3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8"/>
  </w:num>
  <w:num w:numId="53">
    <w:abstractNumId w:val="14"/>
  </w:num>
  <w:num w:numId="54">
    <w:abstractNumId w:val="7"/>
  </w:num>
  <w:num w:numId="55">
    <w:abstractNumId w:val="15"/>
  </w:num>
  <w:num w:numId="56">
    <w:abstractNumId w:val="38"/>
  </w:num>
  <w:num w:numId="57">
    <w:abstractNumId w:val="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AEF"/>
    <w:rsid w:val="00000C83"/>
    <w:rsid w:val="00002937"/>
    <w:rsid w:val="00003240"/>
    <w:rsid w:val="0000377C"/>
    <w:rsid w:val="000067F0"/>
    <w:rsid w:val="0000787E"/>
    <w:rsid w:val="00010818"/>
    <w:rsid w:val="00012C1A"/>
    <w:rsid w:val="00013768"/>
    <w:rsid w:val="00014923"/>
    <w:rsid w:val="000150CE"/>
    <w:rsid w:val="000161ED"/>
    <w:rsid w:val="00020EEA"/>
    <w:rsid w:val="0002111C"/>
    <w:rsid w:val="00022915"/>
    <w:rsid w:val="00024D1C"/>
    <w:rsid w:val="00026D71"/>
    <w:rsid w:val="00032C40"/>
    <w:rsid w:val="00034AB1"/>
    <w:rsid w:val="000377EC"/>
    <w:rsid w:val="00037BD4"/>
    <w:rsid w:val="000417E1"/>
    <w:rsid w:val="00043245"/>
    <w:rsid w:val="00043299"/>
    <w:rsid w:val="00044C97"/>
    <w:rsid w:val="0004762E"/>
    <w:rsid w:val="0004777E"/>
    <w:rsid w:val="00051453"/>
    <w:rsid w:val="000519DF"/>
    <w:rsid w:val="0005232B"/>
    <w:rsid w:val="00054C00"/>
    <w:rsid w:val="00062392"/>
    <w:rsid w:val="00062729"/>
    <w:rsid w:val="00062EC5"/>
    <w:rsid w:val="0006344F"/>
    <w:rsid w:val="00067531"/>
    <w:rsid w:val="00070CD6"/>
    <w:rsid w:val="00071CA9"/>
    <w:rsid w:val="00072C6A"/>
    <w:rsid w:val="000738B5"/>
    <w:rsid w:val="00074DA5"/>
    <w:rsid w:val="00075CDA"/>
    <w:rsid w:val="000763DB"/>
    <w:rsid w:val="00080641"/>
    <w:rsid w:val="00083235"/>
    <w:rsid w:val="000835C3"/>
    <w:rsid w:val="00087427"/>
    <w:rsid w:val="000877AD"/>
    <w:rsid w:val="000A5626"/>
    <w:rsid w:val="000A563D"/>
    <w:rsid w:val="000A5A0D"/>
    <w:rsid w:val="000A607E"/>
    <w:rsid w:val="000B7D7D"/>
    <w:rsid w:val="000C01BD"/>
    <w:rsid w:val="000C4315"/>
    <w:rsid w:val="000C4E25"/>
    <w:rsid w:val="000C6304"/>
    <w:rsid w:val="000C78BF"/>
    <w:rsid w:val="000D46F1"/>
    <w:rsid w:val="000E00A4"/>
    <w:rsid w:val="000E0882"/>
    <w:rsid w:val="000E39D8"/>
    <w:rsid w:val="000E3FA7"/>
    <w:rsid w:val="000E79F2"/>
    <w:rsid w:val="000F0B40"/>
    <w:rsid w:val="000F3540"/>
    <w:rsid w:val="001000D7"/>
    <w:rsid w:val="0010545C"/>
    <w:rsid w:val="00106AF3"/>
    <w:rsid w:val="00107E22"/>
    <w:rsid w:val="00111627"/>
    <w:rsid w:val="00113B3A"/>
    <w:rsid w:val="00114D77"/>
    <w:rsid w:val="001172DF"/>
    <w:rsid w:val="0012001F"/>
    <w:rsid w:val="001204FF"/>
    <w:rsid w:val="00121AC4"/>
    <w:rsid w:val="001241D2"/>
    <w:rsid w:val="0012439A"/>
    <w:rsid w:val="001264F5"/>
    <w:rsid w:val="00127405"/>
    <w:rsid w:val="00130217"/>
    <w:rsid w:val="001333AE"/>
    <w:rsid w:val="001345F3"/>
    <w:rsid w:val="001366CD"/>
    <w:rsid w:val="00136754"/>
    <w:rsid w:val="00136859"/>
    <w:rsid w:val="0014123E"/>
    <w:rsid w:val="00141B93"/>
    <w:rsid w:val="00142591"/>
    <w:rsid w:val="0014262C"/>
    <w:rsid w:val="00143D4A"/>
    <w:rsid w:val="001448A1"/>
    <w:rsid w:val="00144D4C"/>
    <w:rsid w:val="001453A5"/>
    <w:rsid w:val="00145D1B"/>
    <w:rsid w:val="001467EF"/>
    <w:rsid w:val="0015234B"/>
    <w:rsid w:val="00153785"/>
    <w:rsid w:val="001543D8"/>
    <w:rsid w:val="00154418"/>
    <w:rsid w:val="001545E3"/>
    <w:rsid w:val="0015567F"/>
    <w:rsid w:val="001570B5"/>
    <w:rsid w:val="001615F6"/>
    <w:rsid w:val="00165994"/>
    <w:rsid w:val="00170885"/>
    <w:rsid w:val="00173A66"/>
    <w:rsid w:val="00177712"/>
    <w:rsid w:val="00182BFC"/>
    <w:rsid w:val="00183BEC"/>
    <w:rsid w:val="001841B4"/>
    <w:rsid w:val="001865AB"/>
    <w:rsid w:val="00187FEA"/>
    <w:rsid w:val="00190B00"/>
    <w:rsid w:val="00195F5B"/>
    <w:rsid w:val="001966E3"/>
    <w:rsid w:val="001A3896"/>
    <w:rsid w:val="001A3D85"/>
    <w:rsid w:val="001A6262"/>
    <w:rsid w:val="001B0466"/>
    <w:rsid w:val="001B079C"/>
    <w:rsid w:val="001B0D9A"/>
    <w:rsid w:val="001B4CD1"/>
    <w:rsid w:val="001C05C7"/>
    <w:rsid w:val="001C26FB"/>
    <w:rsid w:val="001C505A"/>
    <w:rsid w:val="001C5474"/>
    <w:rsid w:val="001C576C"/>
    <w:rsid w:val="001D08F0"/>
    <w:rsid w:val="001D326E"/>
    <w:rsid w:val="001D352F"/>
    <w:rsid w:val="001D5AEF"/>
    <w:rsid w:val="001D5E06"/>
    <w:rsid w:val="001E0A3B"/>
    <w:rsid w:val="001E2436"/>
    <w:rsid w:val="001E2738"/>
    <w:rsid w:val="001E3B7F"/>
    <w:rsid w:val="001E6C06"/>
    <w:rsid w:val="001F1621"/>
    <w:rsid w:val="001F2295"/>
    <w:rsid w:val="001F2D3A"/>
    <w:rsid w:val="001F6A0F"/>
    <w:rsid w:val="00200158"/>
    <w:rsid w:val="002026D1"/>
    <w:rsid w:val="002041C2"/>
    <w:rsid w:val="0020546F"/>
    <w:rsid w:val="00206F9E"/>
    <w:rsid w:val="00210EE0"/>
    <w:rsid w:val="002151FD"/>
    <w:rsid w:val="00217F65"/>
    <w:rsid w:val="0022367B"/>
    <w:rsid w:val="002245CB"/>
    <w:rsid w:val="00224B44"/>
    <w:rsid w:val="002254ED"/>
    <w:rsid w:val="00227FC1"/>
    <w:rsid w:val="00230079"/>
    <w:rsid w:val="002344D2"/>
    <w:rsid w:val="00237C10"/>
    <w:rsid w:val="00240A8C"/>
    <w:rsid w:val="00240BE0"/>
    <w:rsid w:val="00241D40"/>
    <w:rsid w:val="00242446"/>
    <w:rsid w:val="002433DE"/>
    <w:rsid w:val="002435E8"/>
    <w:rsid w:val="002476BC"/>
    <w:rsid w:val="00247F23"/>
    <w:rsid w:val="00250DD9"/>
    <w:rsid w:val="00252FD0"/>
    <w:rsid w:val="00255E10"/>
    <w:rsid w:val="00261233"/>
    <w:rsid w:val="0026275D"/>
    <w:rsid w:val="00264CB3"/>
    <w:rsid w:val="00264EA3"/>
    <w:rsid w:val="00265058"/>
    <w:rsid w:val="002673A1"/>
    <w:rsid w:val="002755F8"/>
    <w:rsid w:val="0028177A"/>
    <w:rsid w:val="00286398"/>
    <w:rsid w:val="00291046"/>
    <w:rsid w:val="00291E75"/>
    <w:rsid w:val="0029286A"/>
    <w:rsid w:val="002931B5"/>
    <w:rsid w:val="00295E7B"/>
    <w:rsid w:val="0029603D"/>
    <w:rsid w:val="002A19EF"/>
    <w:rsid w:val="002A1A7E"/>
    <w:rsid w:val="002A273F"/>
    <w:rsid w:val="002A2B97"/>
    <w:rsid w:val="002A6B9E"/>
    <w:rsid w:val="002B2CC5"/>
    <w:rsid w:val="002B3DCB"/>
    <w:rsid w:val="002B5931"/>
    <w:rsid w:val="002C0A9E"/>
    <w:rsid w:val="002C145A"/>
    <w:rsid w:val="002C2D82"/>
    <w:rsid w:val="002D0D0F"/>
    <w:rsid w:val="002D4F57"/>
    <w:rsid w:val="002D642C"/>
    <w:rsid w:val="002D7289"/>
    <w:rsid w:val="002E1543"/>
    <w:rsid w:val="002E1B48"/>
    <w:rsid w:val="002E57DA"/>
    <w:rsid w:val="002E7313"/>
    <w:rsid w:val="002F1441"/>
    <w:rsid w:val="002F164C"/>
    <w:rsid w:val="002F22D5"/>
    <w:rsid w:val="002F2689"/>
    <w:rsid w:val="002F40B2"/>
    <w:rsid w:val="003001FB"/>
    <w:rsid w:val="0030154B"/>
    <w:rsid w:val="003073BC"/>
    <w:rsid w:val="003111A5"/>
    <w:rsid w:val="00313B09"/>
    <w:rsid w:val="00322866"/>
    <w:rsid w:val="003240B6"/>
    <w:rsid w:val="00324525"/>
    <w:rsid w:val="00325864"/>
    <w:rsid w:val="00330A55"/>
    <w:rsid w:val="00331BB0"/>
    <w:rsid w:val="00332068"/>
    <w:rsid w:val="00332C93"/>
    <w:rsid w:val="00334F31"/>
    <w:rsid w:val="00340111"/>
    <w:rsid w:val="0034171E"/>
    <w:rsid w:val="00341E57"/>
    <w:rsid w:val="0034634D"/>
    <w:rsid w:val="00350391"/>
    <w:rsid w:val="00351237"/>
    <w:rsid w:val="0035254C"/>
    <w:rsid w:val="0035519B"/>
    <w:rsid w:val="00356B3B"/>
    <w:rsid w:val="00357B9E"/>
    <w:rsid w:val="003608EA"/>
    <w:rsid w:val="00360952"/>
    <w:rsid w:val="00371043"/>
    <w:rsid w:val="003718BC"/>
    <w:rsid w:val="00374531"/>
    <w:rsid w:val="0037480C"/>
    <w:rsid w:val="00374E84"/>
    <w:rsid w:val="0037561C"/>
    <w:rsid w:val="0037741F"/>
    <w:rsid w:val="0038172E"/>
    <w:rsid w:val="00382DDA"/>
    <w:rsid w:val="00383983"/>
    <w:rsid w:val="00387D32"/>
    <w:rsid w:val="00390BB5"/>
    <w:rsid w:val="00391417"/>
    <w:rsid w:val="00393307"/>
    <w:rsid w:val="0039622B"/>
    <w:rsid w:val="003A36CF"/>
    <w:rsid w:val="003A5BB3"/>
    <w:rsid w:val="003A72CA"/>
    <w:rsid w:val="003A7855"/>
    <w:rsid w:val="003B13CA"/>
    <w:rsid w:val="003B3010"/>
    <w:rsid w:val="003B6EEE"/>
    <w:rsid w:val="003B7497"/>
    <w:rsid w:val="003B7FAC"/>
    <w:rsid w:val="003C301A"/>
    <w:rsid w:val="003C3620"/>
    <w:rsid w:val="003C44A0"/>
    <w:rsid w:val="003C4570"/>
    <w:rsid w:val="003C559A"/>
    <w:rsid w:val="003D00A0"/>
    <w:rsid w:val="003D563C"/>
    <w:rsid w:val="003E2912"/>
    <w:rsid w:val="003E2EEE"/>
    <w:rsid w:val="003E36B2"/>
    <w:rsid w:val="003E3D45"/>
    <w:rsid w:val="003E6874"/>
    <w:rsid w:val="003E7BB9"/>
    <w:rsid w:val="003F332F"/>
    <w:rsid w:val="003F5915"/>
    <w:rsid w:val="003F7983"/>
    <w:rsid w:val="004028CE"/>
    <w:rsid w:val="00402F79"/>
    <w:rsid w:val="00406102"/>
    <w:rsid w:val="004062B2"/>
    <w:rsid w:val="004065E2"/>
    <w:rsid w:val="004066B4"/>
    <w:rsid w:val="00407DA1"/>
    <w:rsid w:val="0041013A"/>
    <w:rsid w:val="0041159D"/>
    <w:rsid w:val="004117EA"/>
    <w:rsid w:val="00412887"/>
    <w:rsid w:val="00413B1F"/>
    <w:rsid w:val="00413F23"/>
    <w:rsid w:val="00420268"/>
    <w:rsid w:val="00420929"/>
    <w:rsid w:val="004219D3"/>
    <w:rsid w:val="00422326"/>
    <w:rsid w:val="00426439"/>
    <w:rsid w:val="00427799"/>
    <w:rsid w:val="00431AAC"/>
    <w:rsid w:val="00433C60"/>
    <w:rsid w:val="00445433"/>
    <w:rsid w:val="004470DF"/>
    <w:rsid w:val="00452486"/>
    <w:rsid w:val="00452535"/>
    <w:rsid w:val="00454EE9"/>
    <w:rsid w:val="00457B96"/>
    <w:rsid w:val="00461671"/>
    <w:rsid w:val="00461CCB"/>
    <w:rsid w:val="004626FB"/>
    <w:rsid w:val="00472CE7"/>
    <w:rsid w:val="00473EA9"/>
    <w:rsid w:val="00474438"/>
    <w:rsid w:val="00476957"/>
    <w:rsid w:val="00481B6B"/>
    <w:rsid w:val="00482963"/>
    <w:rsid w:val="0048298C"/>
    <w:rsid w:val="00483095"/>
    <w:rsid w:val="00485247"/>
    <w:rsid w:val="00485540"/>
    <w:rsid w:val="00487811"/>
    <w:rsid w:val="0048797E"/>
    <w:rsid w:val="00490490"/>
    <w:rsid w:val="004906F9"/>
    <w:rsid w:val="00490C0C"/>
    <w:rsid w:val="00492D39"/>
    <w:rsid w:val="00493AAF"/>
    <w:rsid w:val="0049436E"/>
    <w:rsid w:val="004952DE"/>
    <w:rsid w:val="00497EE3"/>
    <w:rsid w:val="004A3BA4"/>
    <w:rsid w:val="004A60D1"/>
    <w:rsid w:val="004B49F5"/>
    <w:rsid w:val="004B4DEA"/>
    <w:rsid w:val="004B78AC"/>
    <w:rsid w:val="004C419A"/>
    <w:rsid w:val="004C446D"/>
    <w:rsid w:val="004C47A7"/>
    <w:rsid w:val="004C6297"/>
    <w:rsid w:val="004C6A9C"/>
    <w:rsid w:val="004C7931"/>
    <w:rsid w:val="004D044B"/>
    <w:rsid w:val="004D2C03"/>
    <w:rsid w:val="004D4AFF"/>
    <w:rsid w:val="004D51FC"/>
    <w:rsid w:val="004D559A"/>
    <w:rsid w:val="004D58DC"/>
    <w:rsid w:val="004E40B4"/>
    <w:rsid w:val="004E47D3"/>
    <w:rsid w:val="004E5EBA"/>
    <w:rsid w:val="004E7ADE"/>
    <w:rsid w:val="004E7F83"/>
    <w:rsid w:val="004F188A"/>
    <w:rsid w:val="004F23C4"/>
    <w:rsid w:val="004F65EF"/>
    <w:rsid w:val="004F7196"/>
    <w:rsid w:val="00501D8F"/>
    <w:rsid w:val="005039F0"/>
    <w:rsid w:val="00506484"/>
    <w:rsid w:val="00507D4B"/>
    <w:rsid w:val="00510E7C"/>
    <w:rsid w:val="00513ADB"/>
    <w:rsid w:val="005151CD"/>
    <w:rsid w:val="00515CE3"/>
    <w:rsid w:val="00515E66"/>
    <w:rsid w:val="0051687B"/>
    <w:rsid w:val="0052203C"/>
    <w:rsid w:val="00522160"/>
    <w:rsid w:val="0052404F"/>
    <w:rsid w:val="00524366"/>
    <w:rsid w:val="00524F04"/>
    <w:rsid w:val="00525B86"/>
    <w:rsid w:val="00525FA5"/>
    <w:rsid w:val="00530FA3"/>
    <w:rsid w:val="005310D9"/>
    <w:rsid w:val="005358DC"/>
    <w:rsid w:val="00536478"/>
    <w:rsid w:val="005364E1"/>
    <w:rsid w:val="00536748"/>
    <w:rsid w:val="00537151"/>
    <w:rsid w:val="00541C86"/>
    <w:rsid w:val="0054265F"/>
    <w:rsid w:val="0054340B"/>
    <w:rsid w:val="005464A3"/>
    <w:rsid w:val="0055237A"/>
    <w:rsid w:val="00552E7B"/>
    <w:rsid w:val="00553274"/>
    <w:rsid w:val="00553D21"/>
    <w:rsid w:val="00554235"/>
    <w:rsid w:val="00557537"/>
    <w:rsid w:val="005645CB"/>
    <w:rsid w:val="00565AAE"/>
    <w:rsid w:val="00565F4E"/>
    <w:rsid w:val="005752AD"/>
    <w:rsid w:val="005761A8"/>
    <w:rsid w:val="005823C7"/>
    <w:rsid w:val="0058502B"/>
    <w:rsid w:val="00586A49"/>
    <w:rsid w:val="00586C8B"/>
    <w:rsid w:val="00592857"/>
    <w:rsid w:val="00595030"/>
    <w:rsid w:val="005A37CA"/>
    <w:rsid w:val="005A415B"/>
    <w:rsid w:val="005A442E"/>
    <w:rsid w:val="005A50FF"/>
    <w:rsid w:val="005B295C"/>
    <w:rsid w:val="005B2F34"/>
    <w:rsid w:val="005B5364"/>
    <w:rsid w:val="005B711A"/>
    <w:rsid w:val="005C534D"/>
    <w:rsid w:val="005C5CEA"/>
    <w:rsid w:val="005C606E"/>
    <w:rsid w:val="005C77F5"/>
    <w:rsid w:val="005D08F3"/>
    <w:rsid w:val="005D0C88"/>
    <w:rsid w:val="005D0F4A"/>
    <w:rsid w:val="005D22EA"/>
    <w:rsid w:val="005D63B0"/>
    <w:rsid w:val="005D6DE2"/>
    <w:rsid w:val="005E0CB5"/>
    <w:rsid w:val="005E169A"/>
    <w:rsid w:val="005E5030"/>
    <w:rsid w:val="005E6E1D"/>
    <w:rsid w:val="005E7FF8"/>
    <w:rsid w:val="005F0C4E"/>
    <w:rsid w:val="005F266F"/>
    <w:rsid w:val="005F5033"/>
    <w:rsid w:val="005F5064"/>
    <w:rsid w:val="005F6905"/>
    <w:rsid w:val="00601C85"/>
    <w:rsid w:val="00610137"/>
    <w:rsid w:val="00614EB3"/>
    <w:rsid w:val="00615588"/>
    <w:rsid w:val="0062387E"/>
    <w:rsid w:val="006238E8"/>
    <w:rsid w:val="00625A67"/>
    <w:rsid w:val="00625EEA"/>
    <w:rsid w:val="0063318B"/>
    <w:rsid w:val="00634FD5"/>
    <w:rsid w:val="00635F24"/>
    <w:rsid w:val="00642756"/>
    <w:rsid w:val="00644A00"/>
    <w:rsid w:val="00644A89"/>
    <w:rsid w:val="00650F48"/>
    <w:rsid w:val="006551BD"/>
    <w:rsid w:val="00664142"/>
    <w:rsid w:val="006644FA"/>
    <w:rsid w:val="00664C57"/>
    <w:rsid w:val="00664D51"/>
    <w:rsid w:val="00670F8B"/>
    <w:rsid w:val="00673BC3"/>
    <w:rsid w:val="00674610"/>
    <w:rsid w:val="00675EE7"/>
    <w:rsid w:val="006763D2"/>
    <w:rsid w:val="006804FF"/>
    <w:rsid w:val="00682DD9"/>
    <w:rsid w:val="0069369C"/>
    <w:rsid w:val="006A0352"/>
    <w:rsid w:val="006A0E47"/>
    <w:rsid w:val="006A0F9A"/>
    <w:rsid w:val="006A571A"/>
    <w:rsid w:val="006A59A8"/>
    <w:rsid w:val="006B252B"/>
    <w:rsid w:val="006B3BB0"/>
    <w:rsid w:val="006B480F"/>
    <w:rsid w:val="006B62C9"/>
    <w:rsid w:val="006C5979"/>
    <w:rsid w:val="006C6D92"/>
    <w:rsid w:val="006D23AB"/>
    <w:rsid w:val="006D3BB6"/>
    <w:rsid w:val="006D56B2"/>
    <w:rsid w:val="006D7070"/>
    <w:rsid w:val="006E57E3"/>
    <w:rsid w:val="006E5B7C"/>
    <w:rsid w:val="006E66DF"/>
    <w:rsid w:val="006E6B20"/>
    <w:rsid w:val="006E7BCC"/>
    <w:rsid w:val="006F0FE9"/>
    <w:rsid w:val="006F1251"/>
    <w:rsid w:val="006F1933"/>
    <w:rsid w:val="006F2BD4"/>
    <w:rsid w:val="006F4A6E"/>
    <w:rsid w:val="007011CB"/>
    <w:rsid w:val="00706A3F"/>
    <w:rsid w:val="00711629"/>
    <w:rsid w:val="00714ED7"/>
    <w:rsid w:val="00717466"/>
    <w:rsid w:val="00723C90"/>
    <w:rsid w:val="00730D02"/>
    <w:rsid w:val="007319D0"/>
    <w:rsid w:val="00733F39"/>
    <w:rsid w:val="0073447C"/>
    <w:rsid w:val="00735085"/>
    <w:rsid w:val="00741E1F"/>
    <w:rsid w:val="00741E92"/>
    <w:rsid w:val="00743AA9"/>
    <w:rsid w:val="00743BA3"/>
    <w:rsid w:val="00752D3B"/>
    <w:rsid w:val="00753186"/>
    <w:rsid w:val="0075778C"/>
    <w:rsid w:val="00760FFE"/>
    <w:rsid w:val="00762D40"/>
    <w:rsid w:val="00763315"/>
    <w:rsid w:val="0076366C"/>
    <w:rsid w:val="00781188"/>
    <w:rsid w:val="00782C09"/>
    <w:rsid w:val="007857B2"/>
    <w:rsid w:val="00785BC2"/>
    <w:rsid w:val="00790C7A"/>
    <w:rsid w:val="007921C5"/>
    <w:rsid w:val="007925C5"/>
    <w:rsid w:val="00792EBE"/>
    <w:rsid w:val="00794877"/>
    <w:rsid w:val="0079601D"/>
    <w:rsid w:val="007A3CB5"/>
    <w:rsid w:val="007A3E2C"/>
    <w:rsid w:val="007A74A8"/>
    <w:rsid w:val="007B0477"/>
    <w:rsid w:val="007B10B6"/>
    <w:rsid w:val="007B1886"/>
    <w:rsid w:val="007B2F99"/>
    <w:rsid w:val="007B32AE"/>
    <w:rsid w:val="007B4CA1"/>
    <w:rsid w:val="007B65EE"/>
    <w:rsid w:val="007C0B64"/>
    <w:rsid w:val="007C2255"/>
    <w:rsid w:val="007C334B"/>
    <w:rsid w:val="007C37F8"/>
    <w:rsid w:val="007D2F52"/>
    <w:rsid w:val="007D36B9"/>
    <w:rsid w:val="007D6469"/>
    <w:rsid w:val="007E2C28"/>
    <w:rsid w:val="007E63A0"/>
    <w:rsid w:val="007F15F8"/>
    <w:rsid w:val="007F3A18"/>
    <w:rsid w:val="007F55FA"/>
    <w:rsid w:val="007F646B"/>
    <w:rsid w:val="008018FC"/>
    <w:rsid w:val="00801C41"/>
    <w:rsid w:val="00801D43"/>
    <w:rsid w:val="00802F1C"/>
    <w:rsid w:val="00803110"/>
    <w:rsid w:val="0080352F"/>
    <w:rsid w:val="008044C4"/>
    <w:rsid w:val="00804CC2"/>
    <w:rsid w:val="00805B4C"/>
    <w:rsid w:val="00806B48"/>
    <w:rsid w:val="00813A5E"/>
    <w:rsid w:val="00817E98"/>
    <w:rsid w:val="008221B7"/>
    <w:rsid w:val="00826563"/>
    <w:rsid w:val="008277CE"/>
    <w:rsid w:val="008301E5"/>
    <w:rsid w:val="008323FF"/>
    <w:rsid w:val="008340F1"/>
    <w:rsid w:val="008347F2"/>
    <w:rsid w:val="0084272F"/>
    <w:rsid w:val="008427B7"/>
    <w:rsid w:val="0084416E"/>
    <w:rsid w:val="008446A2"/>
    <w:rsid w:val="00846F1D"/>
    <w:rsid w:val="00847180"/>
    <w:rsid w:val="0085017E"/>
    <w:rsid w:val="00852F9F"/>
    <w:rsid w:val="008536B1"/>
    <w:rsid w:val="008538F8"/>
    <w:rsid w:val="00855044"/>
    <w:rsid w:val="00860264"/>
    <w:rsid w:val="008629F2"/>
    <w:rsid w:val="00871378"/>
    <w:rsid w:val="008765ED"/>
    <w:rsid w:val="008914CB"/>
    <w:rsid w:val="008950CB"/>
    <w:rsid w:val="0089564D"/>
    <w:rsid w:val="00896063"/>
    <w:rsid w:val="0089784C"/>
    <w:rsid w:val="008A274B"/>
    <w:rsid w:val="008A3B36"/>
    <w:rsid w:val="008A409B"/>
    <w:rsid w:val="008A5845"/>
    <w:rsid w:val="008A58E2"/>
    <w:rsid w:val="008A6C35"/>
    <w:rsid w:val="008A7C85"/>
    <w:rsid w:val="008B096E"/>
    <w:rsid w:val="008B31EC"/>
    <w:rsid w:val="008B5FE6"/>
    <w:rsid w:val="008C0279"/>
    <w:rsid w:val="008C340F"/>
    <w:rsid w:val="008C6920"/>
    <w:rsid w:val="008E2E5B"/>
    <w:rsid w:val="008E43E4"/>
    <w:rsid w:val="008E61A6"/>
    <w:rsid w:val="008F0263"/>
    <w:rsid w:val="008F3767"/>
    <w:rsid w:val="008F4324"/>
    <w:rsid w:val="0091205A"/>
    <w:rsid w:val="00912A3B"/>
    <w:rsid w:val="00917779"/>
    <w:rsid w:val="00920988"/>
    <w:rsid w:val="009209BF"/>
    <w:rsid w:val="00922A3D"/>
    <w:rsid w:val="00923924"/>
    <w:rsid w:val="0092496E"/>
    <w:rsid w:val="009253DE"/>
    <w:rsid w:val="0092739F"/>
    <w:rsid w:val="00927500"/>
    <w:rsid w:val="00927602"/>
    <w:rsid w:val="00930D6B"/>
    <w:rsid w:val="009315AE"/>
    <w:rsid w:val="00932B4A"/>
    <w:rsid w:val="00934A61"/>
    <w:rsid w:val="009411CE"/>
    <w:rsid w:val="00941753"/>
    <w:rsid w:val="009418DF"/>
    <w:rsid w:val="00942123"/>
    <w:rsid w:val="00942650"/>
    <w:rsid w:val="00942E18"/>
    <w:rsid w:val="00943AAB"/>
    <w:rsid w:val="00951FFF"/>
    <w:rsid w:val="00954360"/>
    <w:rsid w:val="009550D4"/>
    <w:rsid w:val="009554AB"/>
    <w:rsid w:val="0095597C"/>
    <w:rsid w:val="00955E15"/>
    <w:rsid w:val="00956213"/>
    <w:rsid w:val="0095766B"/>
    <w:rsid w:val="0095777E"/>
    <w:rsid w:val="00960D65"/>
    <w:rsid w:val="00962CC6"/>
    <w:rsid w:val="009639B1"/>
    <w:rsid w:val="00964A3B"/>
    <w:rsid w:val="00970C49"/>
    <w:rsid w:val="009726EF"/>
    <w:rsid w:val="009728D5"/>
    <w:rsid w:val="0097451A"/>
    <w:rsid w:val="0097458A"/>
    <w:rsid w:val="00980FF4"/>
    <w:rsid w:val="00981902"/>
    <w:rsid w:val="00990095"/>
    <w:rsid w:val="009931C0"/>
    <w:rsid w:val="0099529A"/>
    <w:rsid w:val="00997A92"/>
    <w:rsid w:val="009A0371"/>
    <w:rsid w:val="009A304B"/>
    <w:rsid w:val="009A5502"/>
    <w:rsid w:val="009A5B91"/>
    <w:rsid w:val="009A7C3A"/>
    <w:rsid w:val="009A7DD8"/>
    <w:rsid w:val="009B074D"/>
    <w:rsid w:val="009B2055"/>
    <w:rsid w:val="009B4507"/>
    <w:rsid w:val="009B5992"/>
    <w:rsid w:val="009B63A5"/>
    <w:rsid w:val="009C105D"/>
    <w:rsid w:val="009C397C"/>
    <w:rsid w:val="009C639F"/>
    <w:rsid w:val="009C6ABA"/>
    <w:rsid w:val="009D13B8"/>
    <w:rsid w:val="009D2236"/>
    <w:rsid w:val="009D23F4"/>
    <w:rsid w:val="009D2705"/>
    <w:rsid w:val="009D5B37"/>
    <w:rsid w:val="009D6DC7"/>
    <w:rsid w:val="009E41A5"/>
    <w:rsid w:val="009E63E0"/>
    <w:rsid w:val="009E64A4"/>
    <w:rsid w:val="009F1FF8"/>
    <w:rsid w:val="009F6D8E"/>
    <w:rsid w:val="009F7E3A"/>
    <w:rsid w:val="00A036DE"/>
    <w:rsid w:val="00A06C37"/>
    <w:rsid w:val="00A1030F"/>
    <w:rsid w:val="00A132EA"/>
    <w:rsid w:val="00A133AF"/>
    <w:rsid w:val="00A15CA3"/>
    <w:rsid w:val="00A16AC1"/>
    <w:rsid w:val="00A2007F"/>
    <w:rsid w:val="00A230A2"/>
    <w:rsid w:val="00A234A0"/>
    <w:rsid w:val="00A25E6C"/>
    <w:rsid w:val="00A26EB1"/>
    <w:rsid w:val="00A26FB1"/>
    <w:rsid w:val="00A30D47"/>
    <w:rsid w:val="00A33015"/>
    <w:rsid w:val="00A33DD0"/>
    <w:rsid w:val="00A35AAF"/>
    <w:rsid w:val="00A3627D"/>
    <w:rsid w:val="00A37DC7"/>
    <w:rsid w:val="00A42AA1"/>
    <w:rsid w:val="00A43E94"/>
    <w:rsid w:val="00A467AC"/>
    <w:rsid w:val="00A4733D"/>
    <w:rsid w:val="00A473F6"/>
    <w:rsid w:val="00A535C5"/>
    <w:rsid w:val="00A5448B"/>
    <w:rsid w:val="00A544C0"/>
    <w:rsid w:val="00A546E6"/>
    <w:rsid w:val="00A56B26"/>
    <w:rsid w:val="00A57197"/>
    <w:rsid w:val="00A57EC0"/>
    <w:rsid w:val="00A6079C"/>
    <w:rsid w:val="00A617DF"/>
    <w:rsid w:val="00A67DA0"/>
    <w:rsid w:val="00A71722"/>
    <w:rsid w:val="00A71BB4"/>
    <w:rsid w:val="00A731BC"/>
    <w:rsid w:val="00A74340"/>
    <w:rsid w:val="00A7439B"/>
    <w:rsid w:val="00A7561F"/>
    <w:rsid w:val="00A75718"/>
    <w:rsid w:val="00A837B7"/>
    <w:rsid w:val="00A8663E"/>
    <w:rsid w:val="00A919BA"/>
    <w:rsid w:val="00A96138"/>
    <w:rsid w:val="00AA4576"/>
    <w:rsid w:val="00AA648E"/>
    <w:rsid w:val="00AB3979"/>
    <w:rsid w:val="00AB4E96"/>
    <w:rsid w:val="00AB76EE"/>
    <w:rsid w:val="00AC3142"/>
    <w:rsid w:val="00AC4964"/>
    <w:rsid w:val="00AC78BF"/>
    <w:rsid w:val="00AD1491"/>
    <w:rsid w:val="00AD3114"/>
    <w:rsid w:val="00AD32ED"/>
    <w:rsid w:val="00AD44BB"/>
    <w:rsid w:val="00AD4538"/>
    <w:rsid w:val="00AD4757"/>
    <w:rsid w:val="00AD4DC7"/>
    <w:rsid w:val="00AD52EB"/>
    <w:rsid w:val="00AD5BB5"/>
    <w:rsid w:val="00AD6B7E"/>
    <w:rsid w:val="00AD6FF3"/>
    <w:rsid w:val="00AE0171"/>
    <w:rsid w:val="00AE070F"/>
    <w:rsid w:val="00AE5924"/>
    <w:rsid w:val="00AE6505"/>
    <w:rsid w:val="00AF006C"/>
    <w:rsid w:val="00AF21D2"/>
    <w:rsid w:val="00AF2F47"/>
    <w:rsid w:val="00AF35D1"/>
    <w:rsid w:val="00AF6BA9"/>
    <w:rsid w:val="00B00521"/>
    <w:rsid w:val="00B00739"/>
    <w:rsid w:val="00B014B6"/>
    <w:rsid w:val="00B03407"/>
    <w:rsid w:val="00B03D8E"/>
    <w:rsid w:val="00B055DA"/>
    <w:rsid w:val="00B0681B"/>
    <w:rsid w:val="00B076B7"/>
    <w:rsid w:val="00B110CB"/>
    <w:rsid w:val="00B14D37"/>
    <w:rsid w:val="00B14D71"/>
    <w:rsid w:val="00B17332"/>
    <w:rsid w:val="00B2058A"/>
    <w:rsid w:val="00B20EF5"/>
    <w:rsid w:val="00B2375A"/>
    <w:rsid w:val="00B24A58"/>
    <w:rsid w:val="00B27283"/>
    <w:rsid w:val="00B33163"/>
    <w:rsid w:val="00B368C1"/>
    <w:rsid w:val="00B40590"/>
    <w:rsid w:val="00B411D3"/>
    <w:rsid w:val="00B41730"/>
    <w:rsid w:val="00B45050"/>
    <w:rsid w:val="00B50785"/>
    <w:rsid w:val="00B52C2A"/>
    <w:rsid w:val="00B57230"/>
    <w:rsid w:val="00B636DF"/>
    <w:rsid w:val="00B67F0D"/>
    <w:rsid w:val="00B71937"/>
    <w:rsid w:val="00B752B8"/>
    <w:rsid w:val="00B75DA3"/>
    <w:rsid w:val="00B76FA9"/>
    <w:rsid w:val="00B779DB"/>
    <w:rsid w:val="00B80670"/>
    <w:rsid w:val="00B81CB3"/>
    <w:rsid w:val="00B827A4"/>
    <w:rsid w:val="00B853FD"/>
    <w:rsid w:val="00B86D02"/>
    <w:rsid w:val="00B902F3"/>
    <w:rsid w:val="00B92D16"/>
    <w:rsid w:val="00B92FCE"/>
    <w:rsid w:val="00B959A9"/>
    <w:rsid w:val="00BA0161"/>
    <w:rsid w:val="00BA353E"/>
    <w:rsid w:val="00BA7743"/>
    <w:rsid w:val="00BB0618"/>
    <w:rsid w:val="00BB11C4"/>
    <w:rsid w:val="00BC0442"/>
    <w:rsid w:val="00BC0B7A"/>
    <w:rsid w:val="00BC2B81"/>
    <w:rsid w:val="00BC3D55"/>
    <w:rsid w:val="00BC4562"/>
    <w:rsid w:val="00BC73F2"/>
    <w:rsid w:val="00BD04C3"/>
    <w:rsid w:val="00BD140C"/>
    <w:rsid w:val="00BD410B"/>
    <w:rsid w:val="00BD4E0A"/>
    <w:rsid w:val="00BD58C1"/>
    <w:rsid w:val="00BD5DF1"/>
    <w:rsid w:val="00BD5F69"/>
    <w:rsid w:val="00BD6CC2"/>
    <w:rsid w:val="00BE08C9"/>
    <w:rsid w:val="00BE2F7A"/>
    <w:rsid w:val="00BE3D26"/>
    <w:rsid w:val="00BE4AAA"/>
    <w:rsid w:val="00BE7ECD"/>
    <w:rsid w:val="00BF0F99"/>
    <w:rsid w:val="00BF1445"/>
    <w:rsid w:val="00BF2461"/>
    <w:rsid w:val="00BF4656"/>
    <w:rsid w:val="00C03224"/>
    <w:rsid w:val="00C05002"/>
    <w:rsid w:val="00C050A5"/>
    <w:rsid w:val="00C058A8"/>
    <w:rsid w:val="00C1407F"/>
    <w:rsid w:val="00C15799"/>
    <w:rsid w:val="00C20AF2"/>
    <w:rsid w:val="00C23275"/>
    <w:rsid w:val="00C2436E"/>
    <w:rsid w:val="00C25135"/>
    <w:rsid w:val="00C259E3"/>
    <w:rsid w:val="00C26CD8"/>
    <w:rsid w:val="00C36ECA"/>
    <w:rsid w:val="00C37049"/>
    <w:rsid w:val="00C417AD"/>
    <w:rsid w:val="00C423D0"/>
    <w:rsid w:val="00C42C5E"/>
    <w:rsid w:val="00C43CA3"/>
    <w:rsid w:val="00C4451F"/>
    <w:rsid w:val="00C51E42"/>
    <w:rsid w:val="00C537ED"/>
    <w:rsid w:val="00C55877"/>
    <w:rsid w:val="00C56621"/>
    <w:rsid w:val="00C566EE"/>
    <w:rsid w:val="00C56E8E"/>
    <w:rsid w:val="00C62296"/>
    <w:rsid w:val="00C66B57"/>
    <w:rsid w:val="00C73318"/>
    <w:rsid w:val="00C74286"/>
    <w:rsid w:val="00C8014D"/>
    <w:rsid w:val="00C82DE3"/>
    <w:rsid w:val="00C858AF"/>
    <w:rsid w:val="00C87264"/>
    <w:rsid w:val="00C914E3"/>
    <w:rsid w:val="00C929FB"/>
    <w:rsid w:val="00C96386"/>
    <w:rsid w:val="00C97676"/>
    <w:rsid w:val="00CA08D0"/>
    <w:rsid w:val="00CA1D88"/>
    <w:rsid w:val="00CA418B"/>
    <w:rsid w:val="00CB0442"/>
    <w:rsid w:val="00CB1A20"/>
    <w:rsid w:val="00CB4D23"/>
    <w:rsid w:val="00CB6AFA"/>
    <w:rsid w:val="00CC128C"/>
    <w:rsid w:val="00CC20AB"/>
    <w:rsid w:val="00CC33CD"/>
    <w:rsid w:val="00CC35D9"/>
    <w:rsid w:val="00CC59D8"/>
    <w:rsid w:val="00CC5CBB"/>
    <w:rsid w:val="00CC692C"/>
    <w:rsid w:val="00CD0217"/>
    <w:rsid w:val="00CD42D6"/>
    <w:rsid w:val="00CD6A61"/>
    <w:rsid w:val="00CD6FA7"/>
    <w:rsid w:val="00CD75E4"/>
    <w:rsid w:val="00CD79A9"/>
    <w:rsid w:val="00CF2B5C"/>
    <w:rsid w:val="00CF5D37"/>
    <w:rsid w:val="00CF5F92"/>
    <w:rsid w:val="00CF7A5E"/>
    <w:rsid w:val="00D00EE1"/>
    <w:rsid w:val="00D0226B"/>
    <w:rsid w:val="00D06428"/>
    <w:rsid w:val="00D10907"/>
    <w:rsid w:val="00D114FF"/>
    <w:rsid w:val="00D117A1"/>
    <w:rsid w:val="00D1353A"/>
    <w:rsid w:val="00D15ABB"/>
    <w:rsid w:val="00D17B84"/>
    <w:rsid w:val="00D20572"/>
    <w:rsid w:val="00D22561"/>
    <w:rsid w:val="00D239A4"/>
    <w:rsid w:val="00D239DB"/>
    <w:rsid w:val="00D24C8D"/>
    <w:rsid w:val="00D24EB8"/>
    <w:rsid w:val="00D25B91"/>
    <w:rsid w:val="00D25C72"/>
    <w:rsid w:val="00D25FB0"/>
    <w:rsid w:val="00D34ED5"/>
    <w:rsid w:val="00D42740"/>
    <w:rsid w:val="00D43E4A"/>
    <w:rsid w:val="00D45C87"/>
    <w:rsid w:val="00D478B7"/>
    <w:rsid w:val="00D53CA6"/>
    <w:rsid w:val="00D577E6"/>
    <w:rsid w:val="00D57A01"/>
    <w:rsid w:val="00D60DFE"/>
    <w:rsid w:val="00D614BC"/>
    <w:rsid w:val="00D61ED1"/>
    <w:rsid w:val="00D6289C"/>
    <w:rsid w:val="00D62D98"/>
    <w:rsid w:val="00D66AF1"/>
    <w:rsid w:val="00D7041C"/>
    <w:rsid w:val="00D7296B"/>
    <w:rsid w:val="00D75C56"/>
    <w:rsid w:val="00D76E73"/>
    <w:rsid w:val="00D77013"/>
    <w:rsid w:val="00D7767D"/>
    <w:rsid w:val="00D818E1"/>
    <w:rsid w:val="00D833F9"/>
    <w:rsid w:val="00D8465C"/>
    <w:rsid w:val="00D852BD"/>
    <w:rsid w:val="00D87C1E"/>
    <w:rsid w:val="00D91654"/>
    <w:rsid w:val="00D92D45"/>
    <w:rsid w:val="00D9332E"/>
    <w:rsid w:val="00D93C8E"/>
    <w:rsid w:val="00D943D8"/>
    <w:rsid w:val="00D9522A"/>
    <w:rsid w:val="00D96F71"/>
    <w:rsid w:val="00D97987"/>
    <w:rsid w:val="00D97A10"/>
    <w:rsid w:val="00DA6C4D"/>
    <w:rsid w:val="00DA6D57"/>
    <w:rsid w:val="00DB7EB9"/>
    <w:rsid w:val="00DC0115"/>
    <w:rsid w:val="00DC1E09"/>
    <w:rsid w:val="00DC3116"/>
    <w:rsid w:val="00DD0082"/>
    <w:rsid w:val="00DD0D1A"/>
    <w:rsid w:val="00DD2245"/>
    <w:rsid w:val="00DD5B64"/>
    <w:rsid w:val="00DD5EAE"/>
    <w:rsid w:val="00DE24E4"/>
    <w:rsid w:val="00DE38BA"/>
    <w:rsid w:val="00DE5028"/>
    <w:rsid w:val="00DE5383"/>
    <w:rsid w:val="00DE5586"/>
    <w:rsid w:val="00DE581A"/>
    <w:rsid w:val="00DE62E2"/>
    <w:rsid w:val="00DE6B3D"/>
    <w:rsid w:val="00DE775D"/>
    <w:rsid w:val="00DF2DD3"/>
    <w:rsid w:val="00DF445A"/>
    <w:rsid w:val="00DF5226"/>
    <w:rsid w:val="00E06294"/>
    <w:rsid w:val="00E15598"/>
    <w:rsid w:val="00E15DA2"/>
    <w:rsid w:val="00E16CA2"/>
    <w:rsid w:val="00E179B4"/>
    <w:rsid w:val="00E214D2"/>
    <w:rsid w:val="00E22172"/>
    <w:rsid w:val="00E226C4"/>
    <w:rsid w:val="00E23168"/>
    <w:rsid w:val="00E24CF7"/>
    <w:rsid w:val="00E274F5"/>
    <w:rsid w:val="00E317AD"/>
    <w:rsid w:val="00E3197C"/>
    <w:rsid w:val="00E32235"/>
    <w:rsid w:val="00E32752"/>
    <w:rsid w:val="00E35186"/>
    <w:rsid w:val="00E36E25"/>
    <w:rsid w:val="00E40ADE"/>
    <w:rsid w:val="00E42174"/>
    <w:rsid w:val="00E42D51"/>
    <w:rsid w:val="00E4548D"/>
    <w:rsid w:val="00E4760D"/>
    <w:rsid w:val="00E47610"/>
    <w:rsid w:val="00E5428B"/>
    <w:rsid w:val="00E57F2B"/>
    <w:rsid w:val="00E62E55"/>
    <w:rsid w:val="00E638D7"/>
    <w:rsid w:val="00E65A7A"/>
    <w:rsid w:val="00E6699D"/>
    <w:rsid w:val="00E67228"/>
    <w:rsid w:val="00E67398"/>
    <w:rsid w:val="00E72832"/>
    <w:rsid w:val="00E73F6C"/>
    <w:rsid w:val="00E744CF"/>
    <w:rsid w:val="00E82B01"/>
    <w:rsid w:val="00E84CD3"/>
    <w:rsid w:val="00E860E7"/>
    <w:rsid w:val="00E91B7D"/>
    <w:rsid w:val="00E92002"/>
    <w:rsid w:val="00E937DF"/>
    <w:rsid w:val="00EA039C"/>
    <w:rsid w:val="00EA0BD7"/>
    <w:rsid w:val="00EA2444"/>
    <w:rsid w:val="00EA270D"/>
    <w:rsid w:val="00EA27BA"/>
    <w:rsid w:val="00EB06B8"/>
    <w:rsid w:val="00EB39C4"/>
    <w:rsid w:val="00EB6C2A"/>
    <w:rsid w:val="00EC1885"/>
    <w:rsid w:val="00EC56A2"/>
    <w:rsid w:val="00ED1466"/>
    <w:rsid w:val="00ED2A2C"/>
    <w:rsid w:val="00ED6B5E"/>
    <w:rsid w:val="00EE089A"/>
    <w:rsid w:val="00EE0B88"/>
    <w:rsid w:val="00EE1A39"/>
    <w:rsid w:val="00EE3140"/>
    <w:rsid w:val="00EF07E6"/>
    <w:rsid w:val="00EF1404"/>
    <w:rsid w:val="00EF252B"/>
    <w:rsid w:val="00EF2AA6"/>
    <w:rsid w:val="00EF34AB"/>
    <w:rsid w:val="00EF509E"/>
    <w:rsid w:val="00EF61F7"/>
    <w:rsid w:val="00EF6226"/>
    <w:rsid w:val="00EF7FEE"/>
    <w:rsid w:val="00F02CC0"/>
    <w:rsid w:val="00F02EE1"/>
    <w:rsid w:val="00F03BB5"/>
    <w:rsid w:val="00F04754"/>
    <w:rsid w:val="00F05B50"/>
    <w:rsid w:val="00F06213"/>
    <w:rsid w:val="00F06A76"/>
    <w:rsid w:val="00F07527"/>
    <w:rsid w:val="00F07CAC"/>
    <w:rsid w:val="00F121F1"/>
    <w:rsid w:val="00F126CE"/>
    <w:rsid w:val="00F13533"/>
    <w:rsid w:val="00F21588"/>
    <w:rsid w:val="00F217E5"/>
    <w:rsid w:val="00F22F1E"/>
    <w:rsid w:val="00F2699F"/>
    <w:rsid w:val="00F26EED"/>
    <w:rsid w:val="00F3374F"/>
    <w:rsid w:val="00F33E04"/>
    <w:rsid w:val="00F34E5D"/>
    <w:rsid w:val="00F3529D"/>
    <w:rsid w:val="00F44325"/>
    <w:rsid w:val="00F46A06"/>
    <w:rsid w:val="00F50949"/>
    <w:rsid w:val="00F51E97"/>
    <w:rsid w:val="00F53327"/>
    <w:rsid w:val="00F62EBF"/>
    <w:rsid w:val="00F659A6"/>
    <w:rsid w:val="00F66B19"/>
    <w:rsid w:val="00F701EC"/>
    <w:rsid w:val="00F71033"/>
    <w:rsid w:val="00F73E27"/>
    <w:rsid w:val="00F77DEC"/>
    <w:rsid w:val="00F81F25"/>
    <w:rsid w:val="00F82989"/>
    <w:rsid w:val="00F8736F"/>
    <w:rsid w:val="00F90EFB"/>
    <w:rsid w:val="00F92CEC"/>
    <w:rsid w:val="00F97FC1"/>
    <w:rsid w:val="00FA304A"/>
    <w:rsid w:val="00FA4725"/>
    <w:rsid w:val="00FB2157"/>
    <w:rsid w:val="00FB2DC7"/>
    <w:rsid w:val="00FB2FAD"/>
    <w:rsid w:val="00FB5919"/>
    <w:rsid w:val="00FB63B1"/>
    <w:rsid w:val="00FB7967"/>
    <w:rsid w:val="00FC11C1"/>
    <w:rsid w:val="00FC1B00"/>
    <w:rsid w:val="00FC2111"/>
    <w:rsid w:val="00FC2E21"/>
    <w:rsid w:val="00FC3056"/>
    <w:rsid w:val="00FC320F"/>
    <w:rsid w:val="00FC465C"/>
    <w:rsid w:val="00FC757D"/>
    <w:rsid w:val="00FC7A3C"/>
    <w:rsid w:val="00FD3637"/>
    <w:rsid w:val="00FD3A05"/>
    <w:rsid w:val="00FD3C3F"/>
    <w:rsid w:val="00FD5C34"/>
    <w:rsid w:val="00FD6037"/>
    <w:rsid w:val="00FD6CE6"/>
    <w:rsid w:val="00FD7264"/>
    <w:rsid w:val="00FE103D"/>
    <w:rsid w:val="00FE346E"/>
    <w:rsid w:val="00FE376C"/>
    <w:rsid w:val="00FE37AB"/>
    <w:rsid w:val="00FE72DF"/>
    <w:rsid w:val="00FE7948"/>
    <w:rsid w:val="00FF174A"/>
    <w:rsid w:val="00FF5855"/>
    <w:rsid w:val="00FF76BD"/>
    <w:rsid w:val="00FF77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328352"/>
  <w15:chartTrackingRefBased/>
  <w15:docId w15:val="{AC5F716B-2FDE-43BE-B9D8-AB186B6F0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B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B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366C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E503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1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103D"/>
  </w:style>
  <w:style w:type="paragraph" w:styleId="Footer">
    <w:name w:val="footer"/>
    <w:basedOn w:val="Normal"/>
    <w:link w:val="FooterChar"/>
    <w:uiPriority w:val="99"/>
    <w:unhideWhenUsed/>
    <w:rsid w:val="00FE1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103D"/>
  </w:style>
  <w:style w:type="character" w:styleId="CommentReference">
    <w:name w:val="annotation reference"/>
    <w:basedOn w:val="DefaultParagraphFont"/>
    <w:uiPriority w:val="99"/>
    <w:semiHidden/>
    <w:unhideWhenUsed/>
    <w:rsid w:val="00C66B57"/>
    <w:rPr>
      <w:sz w:val="16"/>
      <w:szCs w:val="16"/>
    </w:rPr>
  </w:style>
  <w:style w:type="paragraph" w:styleId="CommentText">
    <w:name w:val="annotation text"/>
    <w:basedOn w:val="Normal"/>
    <w:link w:val="CommentTextChar"/>
    <w:uiPriority w:val="99"/>
    <w:unhideWhenUsed/>
    <w:rsid w:val="00C66B57"/>
    <w:pPr>
      <w:spacing w:line="240" w:lineRule="auto"/>
    </w:pPr>
    <w:rPr>
      <w:sz w:val="20"/>
      <w:szCs w:val="20"/>
    </w:rPr>
  </w:style>
  <w:style w:type="character" w:customStyle="1" w:styleId="CommentTextChar">
    <w:name w:val="Comment Text Char"/>
    <w:basedOn w:val="DefaultParagraphFont"/>
    <w:link w:val="CommentText"/>
    <w:uiPriority w:val="99"/>
    <w:rsid w:val="00C66B57"/>
    <w:rPr>
      <w:sz w:val="20"/>
      <w:szCs w:val="20"/>
    </w:rPr>
  </w:style>
  <w:style w:type="paragraph" w:styleId="CommentSubject">
    <w:name w:val="annotation subject"/>
    <w:basedOn w:val="CommentText"/>
    <w:next w:val="CommentText"/>
    <w:link w:val="CommentSubjectChar"/>
    <w:uiPriority w:val="99"/>
    <w:semiHidden/>
    <w:unhideWhenUsed/>
    <w:rsid w:val="00C66B57"/>
    <w:rPr>
      <w:b/>
      <w:bCs/>
    </w:rPr>
  </w:style>
  <w:style w:type="character" w:customStyle="1" w:styleId="CommentSubjectChar">
    <w:name w:val="Comment Subject Char"/>
    <w:basedOn w:val="CommentTextChar"/>
    <w:link w:val="CommentSubject"/>
    <w:uiPriority w:val="99"/>
    <w:semiHidden/>
    <w:rsid w:val="00C66B57"/>
    <w:rPr>
      <w:b/>
      <w:bCs/>
      <w:sz w:val="20"/>
      <w:szCs w:val="20"/>
    </w:rPr>
  </w:style>
  <w:style w:type="paragraph" w:styleId="BalloonText">
    <w:name w:val="Balloon Text"/>
    <w:basedOn w:val="Normal"/>
    <w:link w:val="BalloonTextChar"/>
    <w:uiPriority w:val="99"/>
    <w:semiHidden/>
    <w:unhideWhenUsed/>
    <w:rsid w:val="00C66B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6B57"/>
    <w:rPr>
      <w:rFonts w:ascii="Segoe UI" w:hAnsi="Segoe UI" w:cs="Segoe UI"/>
      <w:sz w:val="18"/>
      <w:szCs w:val="18"/>
    </w:rPr>
  </w:style>
  <w:style w:type="paragraph" w:styleId="Title">
    <w:name w:val="Title"/>
    <w:basedOn w:val="Normal"/>
    <w:next w:val="Normal"/>
    <w:link w:val="TitleChar"/>
    <w:uiPriority w:val="10"/>
    <w:qFormat/>
    <w:rsid w:val="00C66B5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6B5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66B5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B57"/>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15CA3"/>
    <w:pPr>
      <w:ind w:left="720"/>
      <w:contextualSpacing/>
    </w:pPr>
  </w:style>
  <w:style w:type="paragraph" w:styleId="NormalWeb">
    <w:name w:val="Normal (Web)"/>
    <w:basedOn w:val="Normal"/>
    <w:uiPriority w:val="99"/>
    <w:semiHidden/>
    <w:unhideWhenUsed/>
    <w:rsid w:val="00BA7743"/>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62387E"/>
    <w:pPr>
      <w:spacing w:after="0" w:line="240" w:lineRule="auto"/>
    </w:pPr>
  </w:style>
  <w:style w:type="character" w:styleId="Hyperlink">
    <w:name w:val="Hyperlink"/>
    <w:basedOn w:val="DefaultParagraphFont"/>
    <w:uiPriority w:val="99"/>
    <w:unhideWhenUsed/>
    <w:rsid w:val="002755F8"/>
    <w:rPr>
      <w:color w:val="0563C1" w:themeColor="hyperlink"/>
      <w:u w:val="single"/>
    </w:rPr>
  </w:style>
  <w:style w:type="character" w:styleId="FollowedHyperlink">
    <w:name w:val="FollowedHyperlink"/>
    <w:basedOn w:val="DefaultParagraphFont"/>
    <w:uiPriority w:val="99"/>
    <w:semiHidden/>
    <w:unhideWhenUsed/>
    <w:rsid w:val="003C301A"/>
    <w:rPr>
      <w:color w:val="954F72" w:themeColor="followedHyperlink"/>
      <w:u w:val="single"/>
    </w:rPr>
  </w:style>
  <w:style w:type="character" w:customStyle="1" w:styleId="Heading3Char">
    <w:name w:val="Heading 3 Char"/>
    <w:basedOn w:val="DefaultParagraphFont"/>
    <w:link w:val="Heading3"/>
    <w:uiPriority w:val="9"/>
    <w:rsid w:val="001366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726EF"/>
    <w:pPr>
      <w:spacing w:after="360" w:line="240" w:lineRule="auto"/>
    </w:pPr>
    <w:rPr>
      <w:i/>
      <w:iCs/>
      <w:color w:val="44546A" w:themeColor="text2"/>
      <w:sz w:val="18"/>
      <w:szCs w:val="18"/>
    </w:rPr>
  </w:style>
  <w:style w:type="character" w:customStyle="1" w:styleId="Heading4Char">
    <w:name w:val="Heading 4 Char"/>
    <w:basedOn w:val="DefaultParagraphFont"/>
    <w:link w:val="Heading4"/>
    <w:uiPriority w:val="9"/>
    <w:rsid w:val="005E503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3510876">
      <w:bodyDiv w:val="1"/>
      <w:marLeft w:val="0"/>
      <w:marRight w:val="0"/>
      <w:marTop w:val="0"/>
      <w:marBottom w:val="0"/>
      <w:divBdr>
        <w:top w:val="none" w:sz="0" w:space="0" w:color="auto"/>
        <w:left w:val="none" w:sz="0" w:space="0" w:color="auto"/>
        <w:bottom w:val="none" w:sz="0" w:space="0" w:color="auto"/>
        <w:right w:val="none" w:sz="0" w:space="0" w:color="auto"/>
      </w:divBdr>
    </w:div>
    <w:div w:id="1586375673">
      <w:bodyDiv w:val="1"/>
      <w:marLeft w:val="0"/>
      <w:marRight w:val="0"/>
      <w:marTop w:val="0"/>
      <w:marBottom w:val="0"/>
      <w:divBdr>
        <w:top w:val="none" w:sz="0" w:space="0" w:color="auto"/>
        <w:left w:val="none" w:sz="0" w:space="0" w:color="auto"/>
        <w:bottom w:val="none" w:sz="0" w:space="0" w:color="auto"/>
        <w:right w:val="none" w:sz="0" w:space="0" w:color="auto"/>
      </w:divBdr>
    </w:div>
    <w:div w:id="2136484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microsoft.com/office/2007/relationships/hdphoto" Target="media/hdphoto3.wdp"/><Relationship Id="rId47" Type="http://schemas.microsoft.com/office/2007/relationships/hdphoto" Target="media/hdphoto5.wdp"/><Relationship Id="rId63" Type="http://schemas.microsoft.com/office/2007/relationships/hdphoto" Target="media/hdphoto10.wdp"/><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38.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footnotes" Target="footnotes.xml"/><Relationship Id="rId90" Type="http://schemas.openxmlformats.org/officeDocument/2006/relationships/image" Target="media/image70.png"/><Relationship Id="rId95" Type="http://schemas.openxmlformats.org/officeDocument/2006/relationships/fontTable" Target="fontTable.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png"/><Relationship Id="rId48" Type="http://schemas.openxmlformats.org/officeDocument/2006/relationships/image" Target="media/image35.png"/><Relationship Id="rId64" Type="http://schemas.openxmlformats.org/officeDocument/2006/relationships/image" Target="media/image46.png"/><Relationship Id="rId69" Type="http://schemas.openxmlformats.org/officeDocument/2006/relationships/image" Target="media/image50.png"/><Relationship Id="rId8" Type="http://schemas.openxmlformats.org/officeDocument/2006/relationships/package" Target="embeddings/Microsoft_Visio_Drawing1.vsdx"/><Relationship Id="rId51" Type="http://schemas.openxmlformats.org/officeDocument/2006/relationships/image" Target="media/image37.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5.png"/><Relationship Id="rId93"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microsoft.com/office/2007/relationships/hdphoto" Target="media/hdphoto1.wdp"/><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8.png"/><Relationship Id="rId20" Type="http://schemas.openxmlformats.org/officeDocument/2006/relationships/image" Target="media/image12.png"/><Relationship Id="rId41" Type="http://schemas.openxmlformats.org/officeDocument/2006/relationships/image" Target="media/image31.png"/><Relationship Id="rId54" Type="http://schemas.microsoft.com/office/2007/relationships/hdphoto" Target="media/hdphoto8.wdp"/><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6.png"/><Relationship Id="rId57" Type="http://schemas.openxmlformats.org/officeDocument/2006/relationships/image" Target="media/image40.png"/><Relationship Id="rId10" Type="http://schemas.openxmlformats.org/officeDocument/2006/relationships/package" Target="embeddings/Microsoft_Visio_Drawing2.vsdx"/><Relationship Id="rId31" Type="http://schemas.openxmlformats.org/officeDocument/2006/relationships/image" Target="media/image23.png"/><Relationship Id="rId44" Type="http://schemas.openxmlformats.org/officeDocument/2006/relationships/image" Target="media/image33.png"/><Relationship Id="rId52" Type="http://schemas.microsoft.com/office/2007/relationships/hdphoto" Target="media/hdphoto7.wdp"/><Relationship Id="rId60" Type="http://schemas.openxmlformats.org/officeDocument/2006/relationships/image" Target="media/image43.png"/><Relationship Id="rId65" Type="http://schemas.microsoft.com/office/2007/relationships/hdphoto" Target="media/hdphoto11.wdp"/><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6.png"/><Relationship Id="rId9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6.png"/><Relationship Id="rId50" Type="http://schemas.microsoft.com/office/2007/relationships/hdphoto" Target="media/hdphoto6.wdp"/><Relationship Id="rId55" Type="http://schemas.openxmlformats.org/officeDocument/2006/relationships/image" Target="media/image39.png"/><Relationship Id="rId76" Type="http://schemas.openxmlformats.org/officeDocument/2006/relationships/image" Target="media/image57.png"/><Relationship Id="rId7" Type="http://schemas.openxmlformats.org/officeDocument/2006/relationships/image" Target="media/image1.emf"/><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microsoft.com/office/2007/relationships/hdphoto" Target="media/hdphoto2.wdp"/><Relationship Id="rId45" Type="http://schemas.microsoft.com/office/2007/relationships/hdphoto" Target="media/hdphoto4.wdp"/><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4.png"/><Relationship Id="rId82" Type="http://schemas.microsoft.com/office/2007/relationships/hdphoto" Target="media/hdphoto12.wdp"/><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microsoft.com/office/2007/relationships/hdphoto" Target="media/hdphoto9.wdp"/><Relationship Id="rId77" Type="http://schemas.openxmlformats.org/officeDocument/2006/relationships/image" Target="media/image58.png"/></Relationships>
</file>

<file path=word/_rels/header1.xml.rels><?xml version="1.0" encoding="UTF-8" standalone="yes"?>
<Relationships xmlns="http://schemas.openxmlformats.org/package/2006/relationships"><Relationship Id="rId1"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49</Pages>
  <Words>2837</Words>
  <Characters>1617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thik Sridhar</dc:creator>
  <cp:keywords/>
  <dc:description/>
  <cp:lastModifiedBy>Bill</cp:lastModifiedBy>
  <cp:revision>6</cp:revision>
  <dcterms:created xsi:type="dcterms:W3CDTF">2015-10-14T14:44:00Z</dcterms:created>
  <dcterms:modified xsi:type="dcterms:W3CDTF">2015-10-14T14:56:00Z</dcterms:modified>
</cp:coreProperties>
</file>